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00A93004" w:rsidRPr="009F09CA">
              <w:rPr>
                <w:rStyle w:val="Lienhypertexte"/>
                <w:noProof/>
              </w:rPr>
              <w:t>2.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Casino de Montreux</w:t>
            </w:r>
            <w:r w:rsidR="00A93004">
              <w:rPr>
                <w:noProof/>
                <w:webHidden/>
              </w:rPr>
              <w:tab/>
            </w:r>
            <w:r w:rsidR="00A93004">
              <w:rPr>
                <w:noProof/>
                <w:webHidden/>
              </w:rPr>
              <w:fldChar w:fldCharType="begin"/>
            </w:r>
            <w:r w:rsidR="00A93004">
              <w:rPr>
                <w:noProof/>
                <w:webHidden/>
              </w:rPr>
              <w:instrText xml:space="preserve"> PAGEREF _Toc526323748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7F900254" w14:textId="01EBE7B9"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00A93004" w:rsidRPr="009F09CA">
              <w:rPr>
                <w:rStyle w:val="Lienhypertexte"/>
                <w:noProof/>
              </w:rPr>
              <w:t>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49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2B63A17" w14:textId="56819578"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00A93004" w:rsidRPr="009F09CA">
              <w:rPr>
                <w:rStyle w:val="Lienhypertexte"/>
                <w:noProof/>
              </w:rPr>
              <w:t>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aitement de données.</w:t>
            </w:r>
            <w:r w:rsidR="00A93004">
              <w:rPr>
                <w:noProof/>
                <w:webHidden/>
              </w:rPr>
              <w:tab/>
            </w:r>
            <w:r w:rsidR="00A93004">
              <w:rPr>
                <w:noProof/>
                <w:webHidden/>
              </w:rPr>
              <w:fldChar w:fldCharType="begin"/>
            </w:r>
            <w:r w:rsidR="00A93004">
              <w:rPr>
                <w:noProof/>
                <w:webHidden/>
              </w:rPr>
              <w:instrText xml:space="preserve"> PAGEREF _Toc526323750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33DF5BA6" w14:textId="3C69F33A"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00A93004" w:rsidRPr="009F09CA">
              <w:rPr>
                <w:rStyle w:val="Lienhypertexte"/>
                <w:noProof/>
              </w:rPr>
              <w:t>2.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 prises.</w:t>
            </w:r>
            <w:r w:rsidR="00A93004">
              <w:rPr>
                <w:noProof/>
                <w:webHidden/>
              </w:rPr>
              <w:tab/>
            </w:r>
            <w:r w:rsidR="00A93004">
              <w:rPr>
                <w:noProof/>
                <w:webHidden/>
              </w:rPr>
              <w:fldChar w:fldCharType="begin"/>
            </w:r>
            <w:r w:rsidR="00A93004">
              <w:rPr>
                <w:noProof/>
                <w:webHidden/>
              </w:rPr>
              <w:instrText xml:space="preserve"> PAGEREF _Toc526323751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ACBBA3C" w14:textId="1E1E408D"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00A93004" w:rsidRPr="009F09CA">
              <w:rPr>
                <w:rStyle w:val="Lienhypertexte"/>
                <w:noProof/>
              </w:rPr>
              <w:t>2.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s de protections des données.</w:t>
            </w:r>
            <w:r w:rsidR="00A93004">
              <w:rPr>
                <w:noProof/>
                <w:webHidden/>
              </w:rPr>
              <w:tab/>
            </w:r>
            <w:r w:rsidR="00A93004">
              <w:rPr>
                <w:noProof/>
                <w:webHidden/>
              </w:rPr>
              <w:fldChar w:fldCharType="begin"/>
            </w:r>
            <w:r w:rsidR="00A93004">
              <w:rPr>
                <w:noProof/>
                <w:webHidden/>
              </w:rPr>
              <w:instrText xml:space="preserve"> PAGEREF _Toc526323752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4B45BDA" w14:textId="3584FDF7"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00A93004" w:rsidRPr="009F09CA">
              <w:rPr>
                <w:rStyle w:val="Lienhypertexte"/>
                <w:noProof/>
              </w:rPr>
              <w:t>2.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a Loterie Romande</w:t>
            </w:r>
            <w:r w:rsidR="00A93004">
              <w:rPr>
                <w:noProof/>
                <w:webHidden/>
              </w:rPr>
              <w:tab/>
            </w:r>
            <w:r w:rsidR="00A93004">
              <w:rPr>
                <w:noProof/>
                <w:webHidden/>
              </w:rPr>
              <w:fldChar w:fldCharType="begin"/>
            </w:r>
            <w:r w:rsidR="00A93004">
              <w:rPr>
                <w:noProof/>
                <w:webHidden/>
              </w:rPr>
              <w:instrText xml:space="preserve"> PAGEREF _Toc526323753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66347BAE" w14:textId="2706D863"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00A93004" w:rsidRPr="009F09CA">
              <w:rPr>
                <w:rStyle w:val="Lienhypertexte"/>
                <w:noProof/>
              </w:rPr>
              <w:t>2.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54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79B8FA" w14:textId="221F40F8"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00A93004" w:rsidRPr="009F09CA">
              <w:rPr>
                <w:rStyle w:val="Lienhypertexte"/>
                <w:noProof/>
              </w:rPr>
              <w:t>2.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données au sein de la Loterie Romande</w:t>
            </w:r>
            <w:r w:rsidR="00A93004">
              <w:rPr>
                <w:noProof/>
                <w:webHidden/>
              </w:rPr>
              <w:tab/>
            </w:r>
            <w:r w:rsidR="00A93004">
              <w:rPr>
                <w:noProof/>
                <w:webHidden/>
              </w:rPr>
              <w:fldChar w:fldCharType="begin"/>
            </w:r>
            <w:r w:rsidR="00A93004">
              <w:rPr>
                <w:noProof/>
                <w:webHidden/>
              </w:rPr>
              <w:instrText xml:space="preserve"> PAGEREF _Toc526323755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B9FE7B" w14:textId="05816A88"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00A93004" w:rsidRPr="009F09CA">
              <w:rPr>
                <w:rStyle w:val="Lienhypertexte"/>
                <w:noProof/>
              </w:rPr>
              <w:t>2.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w:t>
            </w:r>
            <w:r w:rsidR="00A93004">
              <w:rPr>
                <w:noProof/>
                <w:webHidden/>
              </w:rPr>
              <w:tab/>
            </w:r>
            <w:r w:rsidR="00A93004">
              <w:rPr>
                <w:noProof/>
                <w:webHidden/>
              </w:rPr>
              <w:fldChar w:fldCharType="begin"/>
            </w:r>
            <w:r w:rsidR="00A93004">
              <w:rPr>
                <w:noProof/>
                <w:webHidden/>
              </w:rPr>
              <w:instrText xml:space="preserve"> PAGEREF _Toc526323756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86455E1" w14:textId="78F38FD8"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00A93004" w:rsidRPr="009F09CA">
              <w:rPr>
                <w:rStyle w:val="Lienhypertexte"/>
                <w:noProof/>
              </w:rPr>
              <w:t>2.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logiques</w:t>
            </w:r>
            <w:r w:rsidR="00A93004">
              <w:rPr>
                <w:noProof/>
                <w:webHidden/>
              </w:rPr>
              <w:tab/>
            </w:r>
            <w:r w:rsidR="00A93004">
              <w:rPr>
                <w:noProof/>
                <w:webHidden/>
              </w:rPr>
              <w:fldChar w:fldCharType="begin"/>
            </w:r>
            <w:r w:rsidR="00A93004">
              <w:rPr>
                <w:noProof/>
                <w:webHidden/>
              </w:rPr>
              <w:instrText xml:space="preserve"> PAGEREF _Toc526323757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C3F5E20" w14:textId="02089197"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00A93004" w:rsidRPr="009F09CA">
              <w:rPr>
                <w:rStyle w:val="Lienhypertexte"/>
                <w:noProof/>
              </w:rPr>
              <w:t>2.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techniques</w:t>
            </w:r>
            <w:r w:rsidR="00A93004">
              <w:rPr>
                <w:noProof/>
                <w:webHidden/>
              </w:rPr>
              <w:tab/>
            </w:r>
            <w:r w:rsidR="00A93004">
              <w:rPr>
                <w:noProof/>
                <w:webHidden/>
              </w:rPr>
              <w:fldChar w:fldCharType="begin"/>
            </w:r>
            <w:r w:rsidR="00A93004">
              <w:rPr>
                <w:noProof/>
                <w:webHidden/>
              </w:rPr>
              <w:instrText xml:space="preserve"> PAGEREF _Toc526323758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160AACBF" w14:textId="1B1256F7"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00A93004" w:rsidRPr="009F09CA">
              <w:rPr>
                <w:rStyle w:val="Lienhypertexte"/>
                <w:noProof/>
              </w:rPr>
              <w:t>2.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s de sauvegardes</w:t>
            </w:r>
            <w:r w:rsidR="00A93004">
              <w:rPr>
                <w:noProof/>
                <w:webHidden/>
              </w:rPr>
              <w:tab/>
            </w:r>
            <w:r w:rsidR="00A93004">
              <w:rPr>
                <w:noProof/>
                <w:webHidden/>
              </w:rPr>
              <w:fldChar w:fldCharType="begin"/>
            </w:r>
            <w:r w:rsidR="00A93004">
              <w:rPr>
                <w:noProof/>
                <w:webHidden/>
              </w:rPr>
              <w:instrText xml:space="preserve"> PAGEREF _Toc526323759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91DAED" w14:textId="6DDA3868"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00A93004" w:rsidRPr="009F09CA">
              <w:rPr>
                <w:rStyle w:val="Lienhypertexte"/>
                <w:noProof/>
              </w:rPr>
              <w:t>2.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frastructures</w:t>
            </w:r>
            <w:r w:rsidR="00A93004">
              <w:rPr>
                <w:noProof/>
                <w:webHidden/>
              </w:rPr>
              <w:tab/>
            </w:r>
            <w:r w:rsidR="00A93004">
              <w:rPr>
                <w:noProof/>
                <w:webHidden/>
              </w:rPr>
              <w:fldChar w:fldCharType="begin"/>
            </w:r>
            <w:r w:rsidR="00A93004">
              <w:rPr>
                <w:noProof/>
                <w:webHidden/>
              </w:rPr>
              <w:instrText xml:space="preserve"> PAGEREF _Toc526323760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0889123" w14:textId="2986A732"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00A93004" w:rsidRPr="009F09CA">
              <w:rPr>
                <w:rStyle w:val="Lienhypertexte"/>
                <w:noProof/>
              </w:rPr>
              <w:t>2.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physique</w:t>
            </w:r>
            <w:r w:rsidR="00A93004">
              <w:rPr>
                <w:noProof/>
                <w:webHidden/>
              </w:rPr>
              <w:tab/>
            </w:r>
            <w:r w:rsidR="00A93004">
              <w:rPr>
                <w:noProof/>
                <w:webHidden/>
              </w:rPr>
              <w:fldChar w:fldCharType="begin"/>
            </w:r>
            <w:r w:rsidR="00A93004">
              <w:rPr>
                <w:noProof/>
                <w:webHidden/>
              </w:rPr>
              <w:instrText xml:space="preserve"> PAGEREF _Toc526323761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34B9CB" w14:textId="0548A6E8"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00A93004" w:rsidRPr="009F09CA">
              <w:rPr>
                <w:rStyle w:val="Lienhypertexte"/>
                <w:noProof/>
              </w:rPr>
              <w:t>2.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virtuel</w:t>
            </w:r>
            <w:r w:rsidR="00A93004">
              <w:rPr>
                <w:noProof/>
                <w:webHidden/>
              </w:rPr>
              <w:tab/>
            </w:r>
            <w:r w:rsidR="00A93004">
              <w:rPr>
                <w:noProof/>
                <w:webHidden/>
              </w:rPr>
              <w:fldChar w:fldCharType="begin"/>
            </w:r>
            <w:r w:rsidR="00A93004">
              <w:rPr>
                <w:noProof/>
                <w:webHidden/>
              </w:rPr>
              <w:instrText xml:space="preserve"> PAGEREF _Toc526323762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BC85E90" w14:textId="42C62DCE"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00A93004" w:rsidRPr="009F09CA">
              <w:rPr>
                <w:rStyle w:val="Lienhypertexte"/>
                <w:noProof/>
              </w:rPr>
              <w:t>2.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 de conservation des sauvegardes</w:t>
            </w:r>
            <w:r w:rsidR="00A93004">
              <w:rPr>
                <w:noProof/>
                <w:webHidden/>
              </w:rPr>
              <w:tab/>
            </w:r>
            <w:r w:rsidR="00A93004">
              <w:rPr>
                <w:noProof/>
                <w:webHidden/>
              </w:rPr>
              <w:fldChar w:fldCharType="begin"/>
            </w:r>
            <w:r w:rsidR="00A93004">
              <w:rPr>
                <w:noProof/>
                <w:webHidden/>
              </w:rPr>
              <w:instrText xml:space="preserve"> PAGEREF _Toc526323763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40E08E88" w14:textId="5F219841"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00A93004" w:rsidRPr="009F09CA">
              <w:rPr>
                <w:rStyle w:val="Lienhypertexte"/>
                <w:noProof/>
              </w:rPr>
              <w:t>2.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VTX</w:t>
            </w:r>
            <w:r w:rsidR="00A93004">
              <w:rPr>
                <w:noProof/>
                <w:webHidden/>
              </w:rPr>
              <w:tab/>
            </w:r>
            <w:r w:rsidR="00A93004">
              <w:rPr>
                <w:noProof/>
                <w:webHidden/>
              </w:rPr>
              <w:fldChar w:fldCharType="begin"/>
            </w:r>
            <w:r w:rsidR="00A93004">
              <w:rPr>
                <w:noProof/>
                <w:webHidden/>
              </w:rPr>
              <w:instrText xml:space="preserve"> PAGEREF _Toc526323764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1C8D78B" w14:textId="2E1958E5"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00A93004" w:rsidRPr="009F09CA">
              <w:rPr>
                <w:rStyle w:val="Lienhypertexte"/>
                <w:noProof/>
              </w:rPr>
              <w:t>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65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1101A4B3" w14:textId="0D4D2439"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00A93004" w:rsidRPr="009F09CA">
              <w:rPr>
                <w:rStyle w:val="Lienhypertexte"/>
                <w:noProof/>
              </w:rPr>
              <w:t>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utilisées</w:t>
            </w:r>
            <w:r w:rsidR="00A93004">
              <w:rPr>
                <w:noProof/>
                <w:webHidden/>
              </w:rPr>
              <w:tab/>
            </w:r>
            <w:r w:rsidR="00A93004">
              <w:rPr>
                <w:noProof/>
                <w:webHidden/>
              </w:rPr>
              <w:fldChar w:fldCharType="begin"/>
            </w:r>
            <w:r w:rsidR="00A93004">
              <w:rPr>
                <w:noProof/>
                <w:webHidden/>
              </w:rPr>
              <w:instrText xml:space="preserve"> PAGEREF _Toc526323766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7181929" w14:textId="6AA8028C"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00A93004" w:rsidRPr="009F09CA">
              <w:rPr>
                <w:rStyle w:val="Lienhypertexte"/>
                <w:noProof/>
              </w:rPr>
              <w:t>2.4</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Université de Lausanne</w:t>
            </w:r>
            <w:r w:rsidR="00A93004">
              <w:rPr>
                <w:noProof/>
                <w:webHidden/>
              </w:rPr>
              <w:tab/>
            </w:r>
            <w:r w:rsidR="00A93004">
              <w:rPr>
                <w:noProof/>
                <w:webHidden/>
              </w:rPr>
              <w:fldChar w:fldCharType="begin"/>
            </w:r>
            <w:r w:rsidR="00A93004">
              <w:rPr>
                <w:noProof/>
                <w:webHidden/>
              </w:rPr>
              <w:instrText xml:space="preserve"> PAGEREF _Toc526323767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9F1DE" w14:textId="23CE7798"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00A93004" w:rsidRPr="009F09CA">
              <w:rPr>
                <w:rStyle w:val="Lienhypertexte"/>
                <w:noProof/>
              </w:rPr>
              <w:t>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entreprise</w:t>
            </w:r>
            <w:r w:rsidR="00A93004">
              <w:rPr>
                <w:noProof/>
                <w:webHidden/>
              </w:rPr>
              <w:tab/>
            </w:r>
            <w:r w:rsidR="00A93004">
              <w:rPr>
                <w:noProof/>
                <w:webHidden/>
              </w:rPr>
              <w:fldChar w:fldCharType="begin"/>
            </w:r>
            <w:r w:rsidR="00A93004">
              <w:rPr>
                <w:noProof/>
                <w:webHidden/>
              </w:rPr>
              <w:instrText xml:space="preserve"> PAGEREF _Toc526323768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1109F6D" w14:textId="0EF460AC"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00A93004" w:rsidRPr="009F09CA">
              <w:rPr>
                <w:rStyle w:val="Lienhypertexte"/>
                <w:noProof/>
              </w:rPr>
              <w:t>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du système</w:t>
            </w:r>
            <w:r w:rsidR="00A93004">
              <w:rPr>
                <w:noProof/>
                <w:webHidden/>
              </w:rPr>
              <w:tab/>
            </w:r>
            <w:r w:rsidR="00A93004">
              <w:rPr>
                <w:noProof/>
                <w:webHidden/>
              </w:rPr>
              <w:fldChar w:fldCharType="begin"/>
            </w:r>
            <w:r w:rsidR="00A93004">
              <w:rPr>
                <w:noProof/>
                <w:webHidden/>
              </w:rPr>
              <w:instrText xml:space="preserve"> PAGEREF _Toc526323769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35C0E0E8" w14:textId="6386BF04"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00A93004" w:rsidRPr="009F09CA">
              <w:rPr>
                <w:rStyle w:val="Lienhypertexte"/>
                <w:noProof/>
              </w:rPr>
              <w:t>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et technologies utilisés</w:t>
            </w:r>
            <w:r w:rsidR="00A93004">
              <w:rPr>
                <w:noProof/>
                <w:webHidden/>
              </w:rPr>
              <w:tab/>
            </w:r>
            <w:r w:rsidR="00A93004">
              <w:rPr>
                <w:noProof/>
                <w:webHidden/>
              </w:rPr>
              <w:fldChar w:fldCharType="begin"/>
            </w:r>
            <w:r w:rsidR="00A93004">
              <w:rPr>
                <w:noProof/>
                <w:webHidden/>
              </w:rPr>
              <w:instrText xml:space="preserve"> PAGEREF _Toc526323770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380E29F" w14:textId="5A9DC8A9"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00A93004" w:rsidRPr="009F09CA">
              <w:rPr>
                <w:rStyle w:val="Lienhypertexte"/>
                <w:noProof/>
              </w:rPr>
              <w:t>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w:t>
            </w:r>
            <w:r w:rsidR="00A93004">
              <w:rPr>
                <w:noProof/>
                <w:webHidden/>
              </w:rPr>
              <w:tab/>
            </w:r>
            <w:r w:rsidR="00A93004">
              <w:rPr>
                <w:noProof/>
                <w:webHidden/>
              </w:rPr>
              <w:fldChar w:fldCharType="begin"/>
            </w:r>
            <w:r w:rsidR="00A93004">
              <w:rPr>
                <w:noProof/>
                <w:webHidden/>
              </w:rPr>
              <w:instrText xml:space="preserve"> PAGEREF _Toc526323771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2CC65" w14:textId="1B4E79F2"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00A93004" w:rsidRPr="009F09CA">
              <w:rPr>
                <w:rStyle w:val="Lienhypertexte"/>
                <w:noProof/>
              </w:rPr>
              <w:t>2.4.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vamar</w:t>
            </w:r>
            <w:r w:rsidR="00A93004">
              <w:rPr>
                <w:noProof/>
                <w:webHidden/>
              </w:rPr>
              <w:tab/>
            </w:r>
            <w:r w:rsidR="00A93004">
              <w:rPr>
                <w:noProof/>
                <w:webHidden/>
              </w:rPr>
              <w:fldChar w:fldCharType="begin"/>
            </w:r>
            <w:r w:rsidR="00A93004">
              <w:rPr>
                <w:noProof/>
                <w:webHidden/>
              </w:rPr>
              <w:instrText xml:space="preserve"> PAGEREF _Toc526323772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2EE82857" w14:textId="5E8368EB"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00A93004" w:rsidRPr="009F09CA">
              <w:rPr>
                <w:rStyle w:val="Lienhypertexte"/>
                <w:noProof/>
              </w:rPr>
              <w:t>2.4.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Networker</w:t>
            </w:r>
            <w:r w:rsidR="00A93004">
              <w:rPr>
                <w:noProof/>
                <w:webHidden/>
              </w:rPr>
              <w:tab/>
            </w:r>
            <w:r w:rsidR="00A93004">
              <w:rPr>
                <w:noProof/>
                <w:webHidden/>
              </w:rPr>
              <w:fldChar w:fldCharType="begin"/>
            </w:r>
            <w:r w:rsidR="00A93004">
              <w:rPr>
                <w:noProof/>
                <w:webHidden/>
              </w:rPr>
              <w:instrText xml:space="preserve"> PAGEREF _Toc526323773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1B606FCB" w14:textId="5F3A776E"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00A93004" w:rsidRPr="009F09CA">
              <w:rPr>
                <w:rStyle w:val="Lienhypertexte"/>
                <w:noProof/>
              </w:rPr>
              <w:t>2.4.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oint de restauration ou historique des fichiers</w:t>
            </w:r>
            <w:r w:rsidR="00A93004">
              <w:rPr>
                <w:noProof/>
                <w:webHidden/>
              </w:rPr>
              <w:tab/>
            </w:r>
            <w:r w:rsidR="00A93004">
              <w:rPr>
                <w:noProof/>
                <w:webHidden/>
              </w:rPr>
              <w:fldChar w:fldCharType="begin"/>
            </w:r>
            <w:r w:rsidR="00A93004">
              <w:rPr>
                <w:noProof/>
                <w:webHidden/>
              </w:rPr>
              <w:instrText xml:space="preserve"> PAGEREF _Toc526323774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DAD7E95" w14:textId="4D0DAB90"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00A93004" w:rsidRPr="009F09CA">
              <w:rPr>
                <w:rStyle w:val="Lienhypertexte"/>
                <w:noProof/>
              </w:rPr>
              <w:t>2.4.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rash Plan</w:t>
            </w:r>
            <w:r w:rsidR="00A93004">
              <w:rPr>
                <w:noProof/>
                <w:webHidden/>
              </w:rPr>
              <w:tab/>
            </w:r>
            <w:r w:rsidR="00A93004">
              <w:rPr>
                <w:noProof/>
                <w:webHidden/>
              </w:rPr>
              <w:fldChar w:fldCharType="begin"/>
            </w:r>
            <w:r w:rsidR="00A93004">
              <w:rPr>
                <w:noProof/>
                <w:webHidden/>
              </w:rPr>
              <w:instrText xml:space="preserve"> PAGEREF _Toc526323775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63DE110A" w14:textId="58D234CE"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00A93004" w:rsidRPr="009F09CA">
              <w:rPr>
                <w:rStyle w:val="Lienhypertexte"/>
                <w:noProof/>
              </w:rPr>
              <w:t>2.4.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luster</w:t>
            </w:r>
            <w:r w:rsidR="00A93004">
              <w:rPr>
                <w:noProof/>
                <w:webHidden/>
              </w:rPr>
              <w:tab/>
            </w:r>
            <w:r w:rsidR="00A93004">
              <w:rPr>
                <w:noProof/>
                <w:webHidden/>
              </w:rPr>
              <w:fldChar w:fldCharType="begin"/>
            </w:r>
            <w:r w:rsidR="00A93004">
              <w:rPr>
                <w:noProof/>
                <w:webHidden/>
              </w:rPr>
              <w:instrText xml:space="preserve"> PAGEREF _Toc526323776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9409096" w14:textId="28E614BD"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00A93004" w:rsidRPr="009F09CA">
              <w:rPr>
                <w:rStyle w:val="Lienhypertexte"/>
                <w:noProof/>
              </w:rPr>
              <w:t>2.4.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éduplication</w:t>
            </w:r>
            <w:r w:rsidR="00A93004">
              <w:rPr>
                <w:noProof/>
                <w:webHidden/>
              </w:rPr>
              <w:tab/>
            </w:r>
            <w:r w:rsidR="00A93004">
              <w:rPr>
                <w:noProof/>
                <w:webHidden/>
              </w:rPr>
              <w:fldChar w:fldCharType="begin"/>
            </w:r>
            <w:r w:rsidR="00A93004">
              <w:rPr>
                <w:noProof/>
                <w:webHidden/>
              </w:rPr>
              <w:instrText xml:space="preserve"> PAGEREF _Toc526323777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1CF7B02C" w14:textId="2C1F5A5A"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00A93004" w:rsidRPr="009F09CA">
              <w:rPr>
                <w:rStyle w:val="Lienhypertexte"/>
                <w:noProof/>
              </w:rPr>
              <w:t>2.4.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sécurité des données</w:t>
            </w:r>
            <w:r w:rsidR="00A93004">
              <w:rPr>
                <w:noProof/>
                <w:webHidden/>
              </w:rPr>
              <w:tab/>
            </w:r>
            <w:r w:rsidR="00A93004">
              <w:rPr>
                <w:noProof/>
                <w:webHidden/>
              </w:rPr>
              <w:fldChar w:fldCharType="begin"/>
            </w:r>
            <w:r w:rsidR="00A93004">
              <w:rPr>
                <w:noProof/>
                <w:webHidden/>
              </w:rPr>
              <w:instrText xml:space="preserve"> PAGEREF _Toc526323778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652E4E1E" w14:textId="3FB04CA0" w:rsidR="00A93004" w:rsidRDefault="00EA4CDF">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00A93004" w:rsidRPr="009F09CA">
              <w:rPr>
                <w:rStyle w:val="Lienhypertexte"/>
                <w:noProof/>
              </w:rPr>
              <w:t>2.4.1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aid</w:t>
            </w:r>
            <w:r w:rsidR="00A93004">
              <w:rPr>
                <w:noProof/>
                <w:webHidden/>
              </w:rPr>
              <w:tab/>
            </w:r>
            <w:r w:rsidR="00A93004">
              <w:rPr>
                <w:noProof/>
                <w:webHidden/>
              </w:rPr>
              <w:fldChar w:fldCharType="begin"/>
            </w:r>
            <w:r w:rsidR="00A93004">
              <w:rPr>
                <w:noProof/>
                <w:webHidden/>
              </w:rPr>
              <w:instrText xml:space="preserve"> PAGEREF _Toc526323779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3C77AF56" w14:textId="23CC9E0A" w:rsidR="00A93004" w:rsidRDefault="00EA4CDF">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00A93004" w:rsidRPr="009F09CA">
              <w:rPr>
                <w:rStyle w:val="Lienhypertexte"/>
                <w:noProof/>
              </w:rPr>
              <w:t>2.4.1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cas d’évènement majeur</w:t>
            </w:r>
            <w:r w:rsidR="00A93004">
              <w:rPr>
                <w:noProof/>
                <w:webHidden/>
              </w:rPr>
              <w:tab/>
            </w:r>
            <w:r w:rsidR="00A93004">
              <w:rPr>
                <w:noProof/>
                <w:webHidden/>
              </w:rPr>
              <w:fldChar w:fldCharType="begin"/>
            </w:r>
            <w:r w:rsidR="00A93004">
              <w:rPr>
                <w:noProof/>
                <w:webHidden/>
              </w:rPr>
              <w:instrText xml:space="preserve"> PAGEREF _Toc526323780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568E594C" w14:textId="7456169A" w:rsidR="00A93004" w:rsidRDefault="00EA4CDF">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00A93004" w:rsidRPr="009F09CA">
              <w:rPr>
                <w:rStyle w:val="Lienhypertexte"/>
                <w:noProof/>
              </w:rPr>
              <w:t>2.4.1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cès des données</w:t>
            </w:r>
            <w:r w:rsidR="00A93004">
              <w:rPr>
                <w:noProof/>
                <w:webHidden/>
              </w:rPr>
              <w:tab/>
            </w:r>
            <w:r w:rsidR="00A93004">
              <w:rPr>
                <w:noProof/>
                <w:webHidden/>
              </w:rPr>
              <w:fldChar w:fldCharType="begin"/>
            </w:r>
            <w:r w:rsidR="00A93004">
              <w:rPr>
                <w:noProof/>
                <w:webHidden/>
              </w:rPr>
              <w:instrText xml:space="preserve"> PAGEREF _Toc526323781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2E049765" w14:textId="0D8137A3" w:rsidR="00A93004" w:rsidRDefault="00EA4CDF">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00A93004" w:rsidRPr="009F09CA">
              <w:rPr>
                <w:rStyle w:val="Lienhypertexte"/>
                <w:noProof/>
              </w:rPr>
              <w:t>2.4.1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NAS</w:t>
            </w:r>
            <w:r w:rsidR="00A93004">
              <w:rPr>
                <w:noProof/>
                <w:webHidden/>
              </w:rPr>
              <w:tab/>
            </w:r>
            <w:r w:rsidR="00A93004">
              <w:rPr>
                <w:noProof/>
                <w:webHidden/>
              </w:rPr>
              <w:fldChar w:fldCharType="begin"/>
            </w:r>
            <w:r w:rsidR="00A93004">
              <w:rPr>
                <w:noProof/>
                <w:webHidden/>
              </w:rPr>
              <w:instrText xml:space="preserve"> PAGEREF _Toc526323782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0130CEEB" w14:textId="4CF61325"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00A93004" w:rsidRPr="009F09CA">
              <w:rPr>
                <w:rStyle w:val="Lienhypertexte"/>
                <w:noProof/>
              </w:rPr>
              <w:t>2.4.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stratégies en cas de récupération</w:t>
            </w:r>
            <w:r w:rsidR="00A93004">
              <w:rPr>
                <w:noProof/>
                <w:webHidden/>
              </w:rPr>
              <w:tab/>
            </w:r>
            <w:r w:rsidR="00A93004">
              <w:rPr>
                <w:noProof/>
                <w:webHidden/>
              </w:rPr>
              <w:fldChar w:fldCharType="begin"/>
            </w:r>
            <w:r w:rsidR="00A93004">
              <w:rPr>
                <w:noProof/>
                <w:webHidden/>
              </w:rPr>
              <w:instrText xml:space="preserve"> PAGEREF _Toc526323783 \h </w:instrText>
            </w:r>
            <w:r w:rsidR="00A93004">
              <w:rPr>
                <w:noProof/>
                <w:webHidden/>
              </w:rPr>
            </w:r>
            <w:r w:rsidR="00A93004">
              <w:rPr>
                <w:noProof/>
                <w:webHidden/>
              </w:rPr>
              <w:fldChar w:fldCharType="separate"/>
            </w:r>
            <w:r w:rsidR="00A93004">
              <w:rPr>
                <w:noProof/>
                <w:webHidden/>
              </w:rPr>
              <w:t>17</w:t>
            </w:r>
            <w:r w:rsidR="00A93004">
              <w:rPr>
                <w:noProof/>
                <w:webHidden/>
              </w:rPr>
              <w:fldChar w:fldCharType="end"/>
            </w:r>
          </w:hyperlink>
        </w:p>
        <w:p w14:paraId="487EBCF3" w14:textId="189D6CD4" w:rsidR="00A93004" w:rsidRDefault="00EA4CD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00A93004" w:rsidRPr="009F09CA">
              <w:rPr>
                <w:rStyle w:val="Lienhypertexte"/>
                <w:noProof/>
              </w:rPr>
              <w:t>3</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2</w:t>
            </w:r>
            <w:r w:rsidR="00A93004">
              <w:rPr>
                <w:noProof/>
                <w:webHidden/>
              </w:rPr>
              <w:tab/>
            </w:r>
            <w:r w:rsidR="00A93004">
              <w:rPr>
                <w:noProof/>
                <w:webHidden/>
              </w:rPr>
              <w:fldChar w:fldCharType="begin"/>
            </w:r>
            <w:r w:rsidR="00A93004">
              <w:rPr>
                <w:noProof/>
                <w:webHidden/>
              </w:rPr>
              <w:instrText xml:space="preserve"> PAGEREF _Toc526323784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1239D3B" w14:textId="6886C63D"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00A93004" w:rsidRPr="009F09CA">
              <w:rPr>
                <w:rStyle w:val="Lienhypertexte"/>
                <w:noProof/>
              </w:rPr>
              <w:t>3.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ois sur les protections des données</w:t>
            </w:r>
            <w:r w:rsidR="00A93004">
              <w:rPr>
                <w:noProof/>
                <w:webHidden/>
              </w:rPr>
              <w:tab/>
            </w:r>
            <w:r w:rsidR="00A93004">
              <w:rPr>
                <w:noProof/>
                <w:webHidden/>
              </w:rPr>
              <w:fldChar w:fldCharType="begin"/>
            </w:r>
            <w:r w:rsidR="00A93004">
              <w:rPr>
                <w:noProof/>
                <w:webHidden/>
              </w:rPr>
              <w:instrText xml:space="preserve"> PAGEREF _Toc526323785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E53B568" w14:textId="4D528AC2"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00A93004" w:rsidRPr="009F09CA">
              <w:rPr>
                <w:rStyle w:val="Lienhypertexte"/>
                <w:noProof/>
              </w:rPr>
              <w:t>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PD</w:t>
            </w:r>
            <w:r w:rsidR="00A93004">
              <w:rPr>
                <w:noProof/>
                <w:webHidden/>
              </w:rPr>
              <w:tab/>
            </w:r>
            <w:r w:rsidR="00A93004">
              <w:rPr>
                <w:noProof/>
                <w:webHidden/>
              </w:rPr>
              <w:fldChar w:fldCharType="begin"/>
            </w:r>
            <w:r w:rsidR="00A93004">
              <w:rPr>
                <w:noProof/>
                <w:webHidden/>
              </w:rPr>
              <w:instrText xml:space="preserve"> PAGEREF _Toc526323786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C630982" w14:textId="4C1EFF6D"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00A93004" w:rsidRPr="009F09CA">
              <w:rPr>
                <w:rStyle w:val="Lienhypertexte"/>
                <w:noProof/>
              </w:rPr>
              <w:t>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GPD</w:t>
            </w:r>
            <w:r w:rsidR="00A93004">
              <w:rPr>
                <w:noProof/>
                <w:webHidden/>
              </w:rPr>
              <w:tab/>
            </w:r>
            <w:r w:rsidR="00A93004">
              <w:rPr>
                <w:noProof/>
                <w:webHidden/>
              </w:rPr>
              <w:fldChar w:fldCharType="begin"/>
            </w:r>
            <w:r w:rsidR="00A93004">
              <w:rPr>
                <w:noProof/>
                <w:webHidden/>
              </w:rPr>
              <w:instrText xml:space="preserve"> PAGEREF _Toc526323787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E7098F1" w14:textId="4C55236B"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00A93004" w:rsidRPr="009F09CA">
              <w:rPr>
                <w:rStyle w:val="Lienhypertexte"/>
                <w:noProof/>
              </w:rPr>
              <w:t>3.1.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chose à se demander : Qu’est qu’une donnée personnelle ?</w:t>
            </w:r>
            <w:r w:rsidR="00A93004">
              <w:rPr>
                <w:noProof/>
                <w:webHidden/>
              </w:rPr>
              <w:tab/>
            </w:r>
            <w:r w:rsidR="00A93004">
              <w:rPr>
                <w:noProof/>
                <w:webHidden/>
              </w:rPr>
              <w:fldChar w:fldCharType="begin"/>
            </w:r>
            <w:r w:rsidR="00A93004">
              <w:rPr>
                <w:noProof/>
                <w:webHidden/>
              </w:rPr>
              <w:instrText xml:space="preserve"> PAGEREF _Toc526323788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0A831CB" w14:textId="1003CD5C"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00A93004" w:rsidRPr="009F09CA">
              <w:rPr>
                <w:rStyle w:val="Lienhypertexte"/>
                <w:noProof/>
              </w:rPr>
              <w:t>3.1.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vrai, à quoi servent ces deux lois ?</w:t>
            </w:r>
            <w:r w:rsidR="00A93004">
              <w:rPr>
                <w:noProof/>
                <w:webHidden/>
              </w:rPr>
              <w:tab/>
            </w:r>
            <w:r w:rsidR="00A93004">
              <w:rPr>
                <w:noProof/>
                <w:webHidden/>
              </w:rPr>
              <w:fldChar w:fldCharType="begin"/>
            </w:r>
            <w:r w:rsidR="00A93004">
              <w:rPr>
                <w:noProof/>
                <w:webHidden/>
              </w:rPr>
              <w:instrText xml:space="preserve"> PAGEREF _Toc526323789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F8ADCDC" w14:textId="4C5BC786"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00A93004" w:rsidRPr="009F09CA">
              <w:rPr>
                <w:rStyle w:val="Lienhypertexte"/>
                <w:noProof/>
              </w:rPr>
              <w:t>3.1.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i est concerné ?</w:t>
            </w:r>
            <w:r w:rsidR="00A93004">
              <w:rPr>
                <w:noProof/>
                <w:webHidden/>
              </w:rPr>
              <w:tab/>
            </w:r>
            <w:r w:rsidR="00A93004">
              <w:rPr>
                <w:noProof/>
                <w:webHidden/>
              </w:rPr>
              <w:fldChar w:fldCharType="begin"/>
            </w:r>
            <w:r w:rsidR="00A93004">
              <w:rPr>
                <w:noProof/>
                <w:webHidden/>
              </w:rPr>
              <w:instrText xml:space="preserve"> PAGEREF _Toc526323790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1D47D2E5" w14:textId="6EC6B06F"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00A93004" w:rsidRPr="009F09CA">
              <w:rPr>
                <w:rStyle w:val="Lienhypertexte"/>
                <w:noProof/>
              </w:rPr>
              <w:t>3.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ise en conformité</w:t>
            </w:r>
            <w:r w:rsidR="00A93004">
              <w:rPr>
                <w:noProof/>
                <w:webHidden/>
              </w:rPr>
              <w:tab/>
            </w:r>
            <w:r w:rsidR="00A93004">
              <w:rPr>
                <w:noProof/>
                <w:webHidden/>
              </w:rPr>
              <w:fldChar w:fldCharType="begin"/>
            </w:r>
            <w:r w:rsidR="00A93004">
              <w:rPr>
                <w:noProof/>
                <w:webHidden/>
              </w:rPr>
              <w:instrText xml:space="preserve"> PAGEREF _Toc526323791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67725A81" w14:textId="3FD83D0E"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00A93004" w:rsidRPr="009F09CA">
              <w:rPr>
                <w:rStyle w:val="Lienhypertexte"/>
                <w:noProof/>
              </w:rPr>
              <w:t>3.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Organisation et actions :</w:t>
            </w:r>
            <w:r w:rsidR="00A93004">
              <w:rPr>
                <w:noProof/>
                <w:webHidden/>
              </w:rPr>
              <w:tab/>
            </w:r>
            <w:r w:rsidR="00A93004">
              <w:rPr>
                <w:noProof/>
                <w:webHidden/>
              </w:rPr>
              <w:fldChar w:fldCharType="begin"/>
            </w:r>
            <w:r w:rsidR="00A93004">
              <w:rPr>
                <w:noProof/>
                <w:webHidden/>
              </w:rPr>
              <w:instrText xml:space="preserve"> PAGEREF _Toc526323792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2906F35C" w14:textId="4397F01C"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00A93004" w:rsidRPr="009F09CA">
              <w:rPr>
                <w:rStyle w:val="Lienhypertexte"/>
                <w:noProof/>
              </w:rPr>
              <w:t>3.1.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esures techniques adéquates</w:t>
            </w:r>
            <w:r w:rsidR="00A93004">
              <w:rPr>
                <w:noProof/>
                <w:webHidden/>
              </w:rPr>
              <w:tab/>
            </w:r>
            <w:r w:rsidR="00A93004">
              <w:rPr>
                <w:noProof/>
                <w:webHidden/>
              </w:rPr>
              <w:fldChar w:fldCharType="begin"/>
            </w:r>
            <w:r w:rsidR="00A93004">
              <w:rPr>
                <w:noProof/>
                <w:webHidden/>
              </w:rPr>
              <w:instrText xml:space="preserve"> PAGEREF _Toc526323793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0AB2EADD" w14:textId="6D45F3D0"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00A93004" w:rsidRPr="009F09CA">
              <w:rPr>
                <w:rStyle w:val="Lienhypertexte"/>
                <w:noProof/>
              </w:rPr>
              <w:t>3.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sques durs et le systèmes RAIDs</w:t>
            </w:r>
            <w:r w:rsidR="00A93004">
              <w:rPr>
                <w:noProof/>
                <w:webHidden/>
              </w:rPr>
              <w:tab/>
            </w:r>
            <w:r w:rsidR="00A93004">
              <w:rPr>
                <w:noProof/>
                <w:webHidden/>
              </w:rPr>
              <w:fldChar w:fldCharType="begin"/>
            </w:r>
            <w:r w:rsidR="00A93004">
              <w:rPr>
                <w:noProof/>
                <w:webHidden/>
              </w:rPr>
              <w:instrText xml:space="preserve"> PAGEREF _Toc526323794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0CE8DCFB" w14:textId="42A3AD3C"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00A93004" w:rsidRPr="009F09CA">
              <w:rPr>
                <w:rStyle w:val="Lienhypertexte"/>
                <w:noProof/>
              </w:rPr>
              <w:t>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 et matériel</w:t>
            </w:r>
            <w:r w:rsidR="00A93004">
              <w:rPr>
                <w:noProof/>
                <w:webHidden/>
              </w:rPr>
              <w:tab/>
            </w:r>
            <w:r w:rsidR="00A93004">
              <w:rPr>
                <w:noProof/>
                <w:webHidden/>
              </w:rPr>
              <w:fldChar w:fldCharType="begin"/>
            </w:r>
            <w:r w:rsidR="00A93004">
              <w:rPr>
                <w:noProof/>
                <w:webHidden/>
              </w:rPr>
              <w:instrText xml:space="preserve"> PAGEREF _Toc526323795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5C72419A" w14:textId="18839F68"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00A93004" w:rsidRPr="009F09CA">
              <w:rPr>
                <w:rStyle w:val="Lienhypertexte"/>
                <w:noProof/>
              </w:rPr>
              <w:t>3.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matériel</w:t>
            </w:r>
            <w:r w:rsidR="00A93004">
              <w:rPr>
                <w:noProof/>
                <w:webHidden/>
              </w:rPr>
              <w:tab/>
            </w:r>
            <w:r w:rsidR="00A93004">
              <w:rPr>
                <w:noProof/>
                <w:webHidden/>
              </w:rPr>
              <w:fldChar w:fldCharType="begin"/>
            </w:r>
            <w:r w:rsidR="00A93004">
              <w:rPr>
                <w:noProof/>
                <w:webHidden/>
              </w:rPr>
              <w:instrText xml:space="preserve"> PAGEREF _Toc526323796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264BA888" w14:textId="28D80F70"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00A93004" w:rsidRPr="009F09CA">
              <w:rPr>
                <w:rStyle w:val="Lienhypertexte"/>
                <w:noProof/>
              </w:rPr>
              <w:t>3.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w:t>
            </w:r>
            <w:r w:rsidR="00A93004">
              <w:rPr>
                <w:noProof/>
                <w:webHidden/>
              </w:rPr>
              <w:tab/>
            </w:r>
            <w:r w:rsidR="00A93004">
              <w:rPr>
                <w:noProof/>
                <w:webHidden/>
              </w:rPr>
              <w:fldChar w:fldCharType="begin"/>
            </w:r>
            <w:r w:rsidR="00A93004">
              <w:rPr>
                <w:noProof/>
                <w:webHidden/>
              </w:rPr>
              <w:instrText xml:space="preserve"> PAGEREF _Toc526323797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3F8D3F59" w14:textId="4247AC50"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00A93004" w:rsidRPr="009F09CA">
              <w:rPr>
                <w:rStyle w:val="Lienhypertexte"/>
                <w:noProof/>
                <w:lang w:val="en-GB"/>
              </w:rPr>
              <w:t>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lang w:val="en-GB"/>
              </w:rPr>
              <w:t>Le JBOD (Just A Bunch Of Disks):</w:t>
            </w:r>
            <w:r w:rsidR="00A93004">
              <w:rPr>
                <w:noProof/>
                <w:webHidden/>
              </w:rPr>
              <w:tab/>
            </w:r>
            <w:r w:rsidR="00A93004">
              <w:rPr>
                <w:noProof/>
                <w:webHidden/>
              </w:rPr>
              <w:fldChar w:fldCharType="begin"/>
            </w:r>
            <w:r w:rsidR="00A93004">
              <w:rPr>
                <w:noProof/>
                <w:webHidden/>
              </w:rPr>
              <w:instrText xml:space="preserve"> PAGEREF _Toc526323798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28C42049" w14:textId="213FD637"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00A93004" w:rsidRPr="009F09CA">
              <w:rPr>
                <w:rStyle w:val="Lienhypertexte"/>
                <w:noProof/>
              </w:rPr>
              <w:t>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0 (entrelacement) :</w:t>
            </w:r>
            <w:r w:rsidR="00A93004">
              <w:rPr>
                <w:noProof/>
                <w:webHidden/>
              </w:rPr>
              <w:tab/>
            </w:r>
            <w:r w:rsidR="00A93004">
              <w:rPr>
                <w:noProof/>
                <w:webHidden/>
              </w:rPr>
              <w:fldChar w:fldCharType="begin"/>
            </w:r>
            <w:r w:rsidR="00A93004">
              <w:rPr>
                <w:noProof/>
                <w:webHidden/>
              </w:rPr>
              <w:instrText xml:space="preserve"> PAGEREF _Toc526323799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07175A07" w14:textId="4989A077"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00A93004" w:rsidRPr="009F09CA">
              <w:rPr>
                <w:rStyle w:val="Lienhypertexte"/>
                <w:noProof/>
              </w:rPr>
              <w:t>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 (écriture miroir) :</w:t>
            </w:r>
            <w:r w:rsidR="00A93004">
              <w:rPr>
                <w:noProof/>
                <w:webHidden/>
              </w:rPr>
              <w:tab/>
            </w:r>
            <w:r w:rsidR="00A93004">
              <w:rPr>
                <w:noProof/>
                <w:webHidden/>
              </w:rPr>
              <w:fldChar w:fldCharType="begin"/>
            </w:r>
            <w:r w:rsidR="00A93004">
              <w:rPr>
                <w:noProof/>
                <w:webHidden/>
              </w:rPr>
              <w:instrText xml:space="preserve"> PAGEREF _Toc526323800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25E5794A" w14:textId="79E4CAC1"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00A93004" w:rsidRPr="009F09CA">
              <w:rPr>
                <w:rStyle w:val="Lienhypertexte"/>
                <w:noProof/>
              </w:rPr>
              <w:t>3.2.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E (écriture miroir entrelacée) :</w:t>
            </w:r>
            <w:r w:rsidR="00A93004">
              <w:rPr>
                <w:noProof/>
                <w:webHidden/>
              </w:rPr>
              <w:tab/>
            </w:r>
            <w:r w:rsidR="00A93004">
              <w:rPr>
                <w:noProof/>
                <w:webHidden/>
              </w:rPr>
              <w:fldChar w:fldCharType="begin"/>
            </w:r>
            <w:r w:rsidR="00A93004">
              <w:rPr>
                <w:noProof/>
                <w:webHidden/>
              </w:rPr>
              <w:instrText xml:space="preserve"> PAGEREF _Toc526323801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6ACEF1" w14:textId="7C11BEF7"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00A93004" w:rsidRPr="009F09CA">
              <w:rPr>
                <w:rStyle w:val="Lienhypertexte"/>
                <w:noProof/>
              </w:rPr>
              <w:t>3.2.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 (entrelacement avec parité) :</w:t>
            </w:r>
            <w:r w:rsidR="00A93004">
              <w:rPr>
                <w:noProof/>
                <w:webHidden/>
              </w:rPr>
              <w:tab/>
            </w:r>
            <w:r w:rsidR="00A93004">
              <w:rPr>
                <w:noProof/>
                <w:webHidden/>
              </w:rPr>
              <w:fldChar w:fldCharType="begin"/>
            </w:r>
            <w:r w:rsidR="00A93004">
              <w:rPr>
                <w:noProof/>
                <w:webHidden/>
              </w:rPr>
              <w:instrText xml:space="preserve"> PAGEREF _Toc526323802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91E331" w14:textId="191FCD8A"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00A93004" w:rsidRPr="009F09CA">
              <w:rPr>
                <w:rStyle w:val="Lienhypertexte"/>
                <w:noProof/>
              </w:rPr>
              <w:t>3.2.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 (entrelacement avec double parité) :</w:t>
            </w:r>
            <w:r w:rsidR="00A93004">
              <w:rPr>
                <w:noProof/>
                <w:webHidden/>
              </w:rPr>
              <w:tab/>
            </w:r>
            <w:r w:rsidR="00A93004">
              <w:rPr>
                <w:noProof/>
                <w:webHidden/>
              </w:rPr>
              <w:fldChar w:fldCharType="begin"/>
            </w:r>
            <w:r w:rsidR="00A93004">
              <w:rPr>
                <w:noProof/>
                <w:webHidden/>
              </w:rPr>
              <w:instrText xml:space="preserve"> PAGEREF _Toc526323803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4AC5C184" w14:textId="3909442A"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00A93004" w:rsidRPr="009F09CA">
              <w:rPr>
                <w:rStyle w:val="Lienhypertexte"/>
                <w:noProof/>
              </w:rPr>
              <w:t>3.2.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0 (ensembles RAID 1 entrelacés) :</w:t>
            </w:r>
            <w:r w:rsidR="00A93004">
              <w:rPr>
                <w:noProof/>
                <w:webHidden/>
              </w:rPr>
              <w:tab/>
            </w:r>
            <w:r w:rsidR="00A93004">
              <w:rPr>
                <w:noProof/>
                <w:webHidden/>
              </w:rPr>
              <w:fldChar w:fldCharType="begin"/>
            </w:r>
            <w:r w:rsidR="00A93004">
              <w:rPr>
                <w:noProof/>
                <w:webHidden/>
              </w:rPr>
              <w:instrText xml:space="preserve"> PAGEREF _Toc526323804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F9DC264" w14:textId="221D99E0"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00A93004" w:rsidRPr="009F09CA">
              <w:rPr>
                <w:rStyle w:val="Lienhypertexte"/>
                <w:noProof/>
              </w:rPr>
              <w:t>3.2.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0 (ensembles RAID 5 entrelacés) :</w:t>
            </w:r>
            <w:r w:rsidR="00A93004">
              <w:rPr>
                <w:noProof/>
                <w:webHidden/>
              </w:rPr>
              <w:tab/>
            </w:r>
            <w:r w:rsidR="00A93004">
              <w:rPr>
                <w:noProof/>
                <w:webHidden/>
              </w:rPr>
              <w:fldChar w:fldCharType="begin"/>
            </w:r>
            <w:r w:rsidR="00A93004">
              <w:rPr>
                <w:noProof/>
                <w:webHidden/>
              </w:rPr>
              <w:instrText xml:space="preserve"> PAGEREF _Toc526323805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02373D37" w14:textId="31359422"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00A93004" w:rsidRPr="009F09CA">
              <w:rPr>
                <w:rStyle w:val="Lienhypertexte"/>
                <w:noProof/>
              </w:rPr>
              <w:t>3.2.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0 (ensembles RAID 6 entrelacés) :</w:t>
            </w:r>
            <w:r w:rsidR="00A93004">
              <w:rPr>
                <w:noProof/>
                <w:webHidden/>
              </w:rPr>
              <w:tab/>
            </w:r>
            <w:r w:rsidR="00A93004">
              <w:rPr>
                <w:noProof/>
                <w:webHidden/>
              </w:rPr>
              <w:fldChar w:fldCharType="begin"/>
            </w:r>
            <w:r w:rsidR="00A93004">
              <w:rPr>
                <w:noProof/>
                <w:webHidden/>
              </w:rPr>
              <w:instrText xml:space="preserve"> PAGEREF _Toc526323806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C341404" w14:textId="48C6BE6F" w:rsidR="00A93004" w:rsidRDefault="00EA4CD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00A93004" w:rsidRPr="009F09CA">
              <w:rPr>
                <w:rStyle w:val="Lienhypertexte"/>
                <w:noProof/>
              </w:rPr>
              <w:t>3.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fférents systèmes de stockages</w:t>
            </w:r>
            <w:r w:rsidR="00A93004">
              <w:rPr>
                <w:noProof/>
                <w:webHidden/>
              </w:rPr>
              <w:tab/>
            </w:r>
            <w:r w:rsidR="00A93004">
              <w:rPr>
                <w:noProof/>
                <w:webHidden/>
              </w:rPr>
              <w:fldChar w:fldCharType="begin"/>
            </w:r>
            <w:r w:rsidR="00A93004">
              <w:rPr>
                <w:noProof/>
                <w:webHidden/>
              </w:rPr>
              <w:instrText xml:space="preserve"> PAGEREF _Toc52632380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4F0974E" w14:textId="093D541A"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00A93004" w:rsidRPr="009F09CA">
              <w:rPr>
                <w:rStyle w:val="Lienhypertexte"/>
                <w:noProof/>
              </w:rPr>
              <w:t>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génération</w:t>
            </w:r>
            <w:r w:rsidR="00A93004">
              <w:rPr>
                <w:noProof/>
                <w:webHidden/>
              </w:rPr>
              <w:tab/>
            </w:r>
            <w:r w:rsidR="00A93004">
              <w:rPr>
                <w:noProof/>
                <w:webHidden/>
              </w:rPr>
              <w:fldChar w:fldCharType="begin"/>
            </w:r>
            <w:r w:rsidR="00A93004">
              <w:rPr>
                <w:noProof/>
                <w:webHidden/>
              </w:rPr>
              <w:instrText xml:space="preserve"> PAGEREF _Toc52632380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CE93824" w14:textId="33DD20AD"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00A93004" w:rsidRPr="009F09CA">
              <w:rPr>
                <w:rStyle w:val="Lienhypertexte"/>
                <w:noProof/>
              </w:rPr>
              <w:t>3.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perforée</w:t>
            </w:r>
            <w:r w:rsidR="00A93004">
              <w:rPr>
                <w:noProof/>
                <w:webHidden/>
              </w:rPr>
              <w:tab/>
            </w:r>
            <w:r w:rsidR="00A93004">
              <w:rPr>
                <w:noProof/>
                <w:webHidden/>
              </w:rPr>
              <w:fldChar w:fldCharType="begin"/>
            </w:r>
            <w:r w:rsidR="00A93004">
              <w:rPr>
                <w:noProof/>
                <w:webHidden/>
              </w:rPr>
              <w:instrText xml:space="preserve"> PAGEREF _Toc52632380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A1BAEBE" w14:textId="4D95AF17"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00A93004" w:rsidRPr="009F09CA">
              <w:rPr>
                <w:rStyle w:val="Lienhypertexte"/>
                <w:noProof/>
              </w:rPr>
              <w:t>3.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uban perforé</w:t>
            </w:r>
            <w:r w:rsidR="00A93004">
              <w:rPr>
                <w:noProof/>
                <w:webHidden/>
              </w:rPr>
              <w:tab/>
            </w:r>
            <w:r w:rsidR="00A93004">
              <w:rPr>
                <w:noProof/>
                <w:webHidden/>
              </w:rPr>
              <w:fldChar w:fldCharType="begin"/>
            </w:r>
            <w:r w:rsidR="00A93004">
              <w:rPr>
                <w:noProof/>
                <w:webHidden/>
              </w:rPr>
              <w:instrText xml:space="preserve"> PAGEREF _Toc52632381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30B9DFF" w14:textId="2DE182C4"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00A93004" w:rsidRPr="009F09CA">
              <w:rPr>
                <w:rStyle w:val="Lienhypertexte"/>
                <w:noProof/>
              </w:rPr>
              <w:t>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Deuxième génération</w:t>
            </w:r>
            <w:r w:rsidR="00A93004">
              <w:rPr>
                <w:noProof/>
                <w:webHidden/>
              </w:rPr>
              <w:tab/>
            </w:r>
            <w:r w:rsidR="00A93004">
              <w:rPr>
                <w:noProof/>
                <w:webHidden/>
              </w:rPr>
              <w:fldChar w:fldCharType="begin"/>
            </w:r>
            <w:r w:rsidR="00A93004">
              <w:rPr>
                <w:noProof/>
                <w:webHidden/>
              </w:rPr>
              <w:instrText xml:space="preserve"> PAGEREF _Toc52632381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0FB8F37E" w14:textId="6C58EB3E"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00A93004" w:rsidRPr="009F09CA">
              <w:rPr>
                <w:rStyle w:val="Lienhypertexte"/>
                <w:noProof/>
              </w:rPr>
              <w:t>3.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bande magnétique</w:t>
            </w:r>
            <w:r w:rsidR="00A93004">
              <w:rPr>
                <w:noProof/>
                <w:webHidden/>
              </w:rPr>
              <w:tab/>
            </w:r>
            <w:r w:rsidR="00A93004">
              <w:rPr>
                <w:noProof/>
                <w:webHidden/>
              </w:rPr>
              <w:fldChar w:fldCharType="begin"/>
            </w:r>
            <w:r w:rsidR="00A93004">
              <w:rPr>
                <w:noProof/>
                <w:webHidden/>
              </w:rPr>
              <w:instrText xml:space="preserve"> PAGEREF _Toc52632381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561D08F" w14:textId="30CDB98A"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00A93004" w:rsidRPr="009F09CA">
              <w:rPr>
                <w:rStyle w:val="Lienhypertexte"/>
                <w:noProof/>
              </w:rPr>
              <w:t>3.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ssette</w:t>
            </w:r>
            <w:r w:rsidR="00A93004">
              <w:rPr>
                <w:noProof/>
                <w:webHidden/>
              </w:rPr>
              <w:tab/>
            </w:r>
            <w:r w:rsidR="00A93004">
              <w:rPr>
                <w:noProof/>
                <w:webHidden/>
              </w:rPr>
              <w:fldChar w:fldCharType="begin"/>
            </w:r>
            <w:r w:rsidR="00A93004">
              <w:rPr>
                <w:noProof/>
                <w:webHidden/>
              </w:rPr>
              <w:instrText xml:space="preserve"> PAGEREF _Toc52632381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48AE919" w14:textId="06167778"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00A93004" w:rsidRPr="009F09CA">
              <w:rPr>
                <w:rStyle w:val="Lienhypertexte"/>
                <w:noProof/>
              </w:rPr>
              <w:t>3.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dur</w:t>
            </w:r>
            <w:r w:rsidR="00A93004">
              <w:rPr>
                <w:noProof/>
                <w:webHidden/>
              </w:rPr>
              <w:tab/>
            </w:r>
            <w:r w:rsidR="00A93004">
              <w:rPr>
                <w:noProof/>
                <w:webHidden/>
              </w:rPr>
              <w:fldChar w:fldCharType="begin"/>
            </w:r>
            <w:r w:rsidR="00A93004">
              <w:rPr>
                <w:noProof/>
                <w:webHidden/>
              </w:rPr>
              <w:instrText xml:space="preserve"> PAGEREF _Toc526323814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701D342E" w14:textId="07F88C4E"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00A93004" w:rsidRPr="009F09CA">
              <w:rPr>
                <w:rStyle w:val="Lienhypertexte"/>
                <w:noProof/>
              </w:rPr>
              <w:t>3.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isquette</w:t>
            </w:r>
            <w:r w:rsidR="00A93004">
              <w:rPr>
                <w:noProof/>
                <w:webHidden/>
              </w:rPr>
              <w:tab/>
            </w:r>
            <w:r w:rsidR="00A93004">
              <w:rPr>
                <w:noProof/>
                <w:webHidden/>
              </w:rPr>
              <w:fldChar w:fldCharType="begin"/>
            </w:r>
            <w:r w:rsidR="00A93004">
              <w:rPr>
                <w:noProof/>
                <w:webHidden/>
              </w:rPr>
              <w:instrText xml:space="preserve"> PAGEREF _Toc526323815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B67A938" w14:textId="145106D1"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00A93004" w:rsidRPr="009F09CA">
              <w:rPr>
                <w:rStyle w:val="Lienhypertexte"/>
                <w:noProof/>
              </w:rPr>
              <w:t>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oisième génération</w:t>
            </w:r>
            <w:r w:rsidR="00A93004">
              <w:rPr>
                <w:noProof/>
                <w:webHidden/>
              </w:rPr>
              <w:tab/>
            </w:r>
            <w:r w:rsidR="00A93004">
              <w:rPr>
                <w:noProof/>
                <w:webHidden/>
              </w:rPr>
              <w:fldChar w:fldCharType="begin"/>
            </w:r>
            <w:r w:rsidR="00A93004">
              <w:rPr>
                <w:noProof/>
                <w:webHidden/>
              </w:rPr>
              <w:instrText xml:space="preserve"> PAGEREF _Toc526323816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2D3A162" w14:textId="654C6A41"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00A93004" w:rsidRPr="009F09CA">
              <w:rPr>
                <w:rStyle w:val="Lienhypertexte"/>
                <w:noProof/>
              </w:rPr>
              <w:t>3.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compact</w:t>
            </w:r>
            <w:r w:rsidR="00A93004">
              <w:rPr>
                <w:noProof/>
                <w:webHidden/>
              </w:rPr>
              <w:tab/>
            </w:r>
            <w:r w:rsidR="00A93004">
              <w:rPr>
                <w:noProof/>
                <w:webHidden/>
              </w:rPr>
              <w:fldChar w:fldCharType="begin"/>
            </w:r>
            <w:r w:rsidR="00A93004">
              <w:rPr>
                <w:noProof/>
                <w:webHidden/>
              </w:rPr>
              <w:instrText xml:space="preserve"> PAGEREF _Toc52632381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BE316D9" w14:textId="3319F7BE"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00A93004" w:rsidRPr="009F09CA">
              <w:rPr>
                <w:rStyle w:val="Lienhypertexte"/>
                <w:noProof/>
              </w:rPr>
              <w:t>3.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VD</w:t>
            </w:r>
            <w:r w:rsidR="00A93004">
              <w:rPr>
                <w:noProof/>
                <w:webHidden/>
              </w:rPr>
              <w:tab/>
            </w:r>
            <w:r w:rsidR="00A93004">
              <w:rPr>
                <w:noProof/>
                <w:webHidden/>
              </w:rPr>
              <w:fldChar w:fldCharType="begin"/>
            </w:r>
            <w:r w:rsidR="00A93004">
              <w:rPr>
                <w:noProof/>
                <w:webHidden/>
              </w:rPr>
              <w:instrText xml:space="preserve"> PAGEREF _Toc52632381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1F07266" w14:textId="1D7E4499"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00A93004" w:rsidRPr="009F09CA">
              <w:rPr>
                <w:rStyle w:val="Lienhypertexte"/>
                <w:noProof/>
              </w:rPr>
              <w:t>3.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Blu-ray</w:t>
            </w:r>
            <w:r w:rsidR="00A93004">
              <w:rPr>
                <w:noProof/>
                <w:webHidden/>
              </w:rPr>
              <w:tab/>
            </w:r>
            <w:r w:rsidR="00A93004">
              <w:rPr>
                <w:noProof/>
                <w:webHidden/>
              </w:rPr>
              <w:fldChar w:fldCharType="begin"/>
            </w:r>
            <w:r w:rsidR="00A93004">
              <w:rPr>
                <w:noProof/>
                <w:webHidden/>
              </w:rPr>
              <w:instrText xml:space="preserve"> PAGEREF _Toc52632381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0619EA6" w14:textId="542BC9AF" w:rsidR="00A93004" w:rsidRDefault="00EA4CD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00A93004" w:rsidRPr="009F09CA">
              <w:rPr>
                <w:rStyle w:val="Lienhypertexte"/>
                <w:noProof/>
              </w:rPr>
              <w:t>3.3.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atrième génération</w:t>
            </w:r>
            <w:r w:rsidR="00A93004">
              <w:rPr>
                <w:noProof/>
                <w:webHidden/>
              </w:rPr>
              <w:tab/>
            </w:r>
            <w:r w:rsidR="00A93004">
              <w:rPr>
                <w:noProof/>
                <w:webHidden/>
              </w:rPr>
              <w:fldChar w:fldCharType="begin"/>
            </w:r>
            <w:r w:rsidR="00A93004">
              <w:rPr>
                <w:noProof/>
                <w:webHidden/>
              </w:rPr>
              <w:instrText xml:space="preserve"> PAGEREF _Toc52632382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C104037" w14:textId="70A5BADA"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00A93004" w:rsidRPr="009F09CA">
              <w:rPr>
                <w:rStyle w:val="Lienhypertexte"/>
                <w:noProof/>
              </w:rPr>
              <w:t>3.3.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lé USB</w:t>
            </w:r>
            <w:r w:rsidR="00A93004">
              <w:rPr>
                <w:noProof/>
                <w:webHidden/>
              </w:rPr>
              <w:tab/>
            </w:r>
            <w:r w:rsidR="00A93004">
              <w:rPr>
                <w:noProof/>
                <w:webHidden/>
              </w:rPr>
              <w:fldChar w:fldCharType="begin"/>
            </w:r>
            <w:r w:rsidR="00A93004">
              <w:rPr>
                <w:noProof/>
                <w:webHidden/>
              </w:rPr>
              <w:instrText xml:space="preserve"> PAGEREF _Toc52632382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67C45C3" w14:textId="0E13EF45"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00A93004" w:rsidRPr="009F09CA">
              <w:rPr>
                <w:rStyle w:val="Lienhypertexte"/>
                <w:noProof/>
              </w:rPr>
              <w:t>3.3.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SD</w:t>
            </w:r>
            <w:r w:rsidR="00A93004">
              <w:rPr>
                <w:noProof/>
                <w:webHidden/>
              </w:rPr>
              <w:tab/>
            </w:r>
            <w:r w:rsidR="00A93004">
              <w:rPr>
                <w:noProof/>
                <w:webHidden/>
              </w:rPr>
              <w:fldChar w:fldCharType="begin"/>
            </w:r>
            <w:r w:rsidR="00A93004">
              <w:rPr>
                <w:noProof/>
                <w:webHidden/>
              </w:rPr>
              <w:instrText xml:space="preserve"> PAGEREF _Toc52632382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88D2421" w14:textId="06A56BCC" w:rsidR="00A93004" w:rsidRDefault="00EA4CD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00A93004" w:rsidRPr="009F09CA">
              <w:rPr>
                <w:rStyle w:val="Lienhypertexte"/>
                <w:noProof/>
              </w:rPr>
              <w:t>3.3.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microSD</w:t>
            </w:r>
            <w:r w:rsidR="00A93004">
              <w:rPr>
                <w:noProof/>
                <w:webHidden/>
              </w:rPr>
              <w:tab/>
            </w:r>
            <w:r w:rsidR="00A93004">
              <w:rPr>
                <w:noProof/>
                <w:webHidden/>
              </w:rPr>
              <w:fldChar w:fldCharType="begin"/>
            </w:r>
            <w:r w:rsidR="00A93004">
              <w:rPr>
                <w:noProof/>
                <w:webHidden/>
              </w:rPr>
              <w:instrText xml:space="preserve"> PAGEREF _Toc52632382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9AFDB1C" w14:textId="5754AF4C" w:rsidR="00A93004" w:rsidRDefault="00EA4CD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00A93004" w:rsidRPr="009F09CA">
              <w:rPr>
                <w:rStyle w:val="Lienhypertexte"/>
                <w:noProof/>
                <w:lang w:eastAsia="fr-CH"/>
              </w:rPr>
              <w:t>4</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lang w:eastAsia="fr-CH"/>
              </w:rPr>
              <w:t>Partie 3</w:t>
            </w:r>
            <w:r w:rsidR="00A93004">
              <w:rPr>
                <w:noProof/>
                <w:webHidden/>
              </w:rPr>
              <w:tab/>
            </w:r>
            <w:r w:rsidR="00A93004">
              <w:rPr>
                <w:noProof/>
                <w:webHidden/>
              </w:rPr>
              <w:fldChar w:fldCharType="begin"/>
            </w:r>
            <w:r w:rsidR="00A93004">
              <w:rPr>
                <w:noProof/>
                <w:webHidden/>
              </w:rPr>
              <w:instrText xml:space="preserve"> PAGEREF _Toc526323824 \h </w:instrText>
            </w:r>
            <w:r w:rsidR="00A93004">
              <w:rPr>
                <w:noProof/>
                <w:webHidden/>
              </w:rPr>
            </w:r>
            <w:r w:rsidR="00A93004">
              <w:rPr>
                <w:noProof/>
                <w:webHidden/>
              </w:rPr>
              <w:fldChar w:fldCharType="separate"/>
            </w:r>
            <w:r w:rsidR="00A93004">
              <w:rPr>
                <w:noProof/>
                <w:webHidden/>
              </w:rPr>
              <w:t>25</w:t>
            </w:r>
            <w:r w:rsidR="00A93004">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EA4CDF">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v:imagedata r:id="rId12" o:title="10_LoRo15_RVB"/>
          </v:shape>
        </w:pict>
      </w:r>
      <w:r>
        <w:br w:type="page"/>
      </w:r>
    </w:p>
    <w:p w14:paraId="3465EB90" w14:textId="716F01FD" w:rsidR="00425E2E" w:rsidRPr="00AE41E3" w:rsidRDefault="00425E2E" w:rsidP="00AE41E3">
      <w:pPr>
        <w:pStyle w:val="Titre2"/>
      </w:pPr>
      <w:bookmarkStart w:id="9" w:name="_Toc526323753"/>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6323754"/>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6323755"/>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6323756"/>
      <w:r w:rsidRPr="00D66CF5">
        <w:t>Actions et mesures</w:t>
      </w:r>
      <w:bookmarkEnd w:id="12"/>
    </w:p>
    <w:p w14:paraId="05FD7BA7" w14:textId="3941DED4" w:rsidR="006E3384" w:rsidRPr="003C32A4" w:rsidRDefault="006E3384" w:rsidP="00DA6430">
      <w:pPr>
        <w:pStyle w:val="Titre4"/>
      </w:pPr>
      <w:bookmarkStart w:id="13" w:name="_Toc526323757"/>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6323758"/>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6323759"/>
      <w:r>
        <w:lastRenderedPageBreak/>
        <w:t>Stratégies de sauvegardes</w:t>
      </w:r>
      <w:bookmarkEnd w:id="15"/>
    </w:p>
    <w:p w14:paraId="35C093A7" w14:textId="2FC3051E" w:rsidR="005B5B89" w:rsidRDefault="005B5B89" w:rsidP="00DA6430">
      <w:pPr>
        <w:pStyle w:val="Titre4"/>
      </w:pPr>
      <w:r>
        <w:t xml:space="preserve"> </w:t>
      </w:r>
      <w:bookmarkStart w:id="16" w:name="_Toc526323760"/>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6323761"/>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6323762"/>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6323763"/>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0152028"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6323764"/>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6323765"/>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6323766"/>
      <w:r>
        <w:t>Les techniques utilisées</w:t>
      </w:r>
      <w:bookmarkEnd w:id="22"/>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6323767"/>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6323768"/>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6323769"/>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6323770"/>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7" w:name="_Toc526323771"/>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6323772"/>
      <w:r>
        <w:t>Avamar</w:t>
      </w:r>
      <w:bookmarkEnd w:id="28"/>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6323773"/>
      <w:r>
        <w:t>Networker</w:t>
      </w:r>
      <w:bookmarkEnd w:id="29"/>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0EF098CC" w:rsidR="00852E8B" w:rsidRDefault="00852E8B" w:rsidP="00852E8B">
      <w:pPr>
        <w:pStyle w:val="Titre3"/>
      </w:pPr>
      <w:bookmarkStart w:id="30" w:name="_Toc526323774"/>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6323775"/>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6323776"/>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6323777"/>
      <w:r>
        <w:t>La déduplication</w:t>
      </w:r>
      <w:bookmarkEnd w:id="33"/>
    </w:p>
    <w:p w14:paraId="33599942" w14:textId="77777777" w:rsidR="00CD3B85" w:rsidRPr="0072716F" w:rsidRDefault="00CD3B85" w:rsidP="00CD3B85">
      <w:pPr>
        <w:rPr>
          <w:color w:val="000000" w:themeColor="text1"/>
        </w:rPr>
      </w:pPr>
      <w:r w:rsidRPr="0072716F">
        <w:rPr>
          <w:color w:val="000000" w:themeColor="text1"/>
        </w:rPr>
        <w:t>La quantité de données de l’UNIL a sauvegardé étant conséquente, nous utilisons la déduplication pour compressé les données. Ce système est assez pratique et permet de gagner énormément d’espace, le gain d’espace est tell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6323778"/>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6323779"/>
      <w:r>
        <w:t>Le r</w:t>
      </w:r>
      <w:r w:rsidRPr="00A71C39">
        <w:t>aid</w:t>
      </w:r>
      <w:bookmarkEnd w:id="35"/>
    </w:p>
    <w:p w14:paraId="384A053E" w14:textId="4402C693"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6323780"/>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6323781"/>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6323782"/>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707EE6D5" w:rsidR="005C14F6" w:rsidRPr="0072716F" w:rsidRDefault="005C14F6" w:rsidP="005C14F6">
      <w:pPr>
        <w:rPr>
          <w:color w:val="000000" w:themeColor="text1"/>
        </w:rPr>
      </w:pPr>
      <w:r w:rsidRPr="0072716F">
        <w:rPr>
          <w:color w:val="000000" w:themeColor="text1"/>
        </w:rPr>
        <w:t xml:space="preserve">Le premier niveau est </w:t>
      </w:r>
      <w:r w:rsidR="003C7DBF" w:rsidRPr="0072716F">
        <w:rPr>
          <w:color w:val="000000" w:themeColor="text1"/>
        </w:rPr>
        <w:t>l</w:t>
      </w:r>
      <w:r w:rsidR="003C7DBF">
        <w:rPr>
          <w:color w:val="000000" w:themeColor="text1"/>
        </w:rPr>
        <w:t>e</w:t>
      </w:r>
      <w:r w:rsidR="003C7DBF" w:rsidRPr="0072716F">
        <w:rPr>
          <w:color w:val="000000" w:themeColor="text1"/>
        </w:rPr>
        <w:t xml:space="preserve">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010E8840" w:rsidR="005C14F6" w:rsidRPr="0072716F" w:rsidRDefault="005C14F6" w:rsidP="005C14F6">
      <w:pPr>
        <w:rPr>
          <w:color w:val="000000" w:themeColor="text1"/>
        </w:rPr>
      </w:pPr>
      <w:r w:rsidRPr="0072716F">
        <w:rPr>
          <w:color w:val="000000" w:themeColor="text1"/>
        </w:rPr>
        <w:t>En cas de tout dernier recours et que les deux clusters sont tombé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6323783"/>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6782A0EB"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restauré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6323784"/>
      <w:r>
        <w:lastRenderedPageBreak/>
        <w:t>Partie 2</w:t>
      </w:r>
      <w:bookmarkEnd w:id="40"/>
    </w:p>
    <w:p w14:paraId="65591096" w14:textId="22616732" w:rsidR="00F67BCD" w:rsidRPr="000B40B9" w:rsidRDefault="00F67BCD" w:rsidP="00AE41E3">
      <w:pPr>
        <w:pStyle w:val="Titre2"/>
      </w:pPr>
      <w:bookmarkStart w:id="41" w:name="_Toc526323785"/>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6323786"/>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6323787"/>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6323788"/>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6323789"/>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6" w:name="_Toc526323790"/>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6323791"/>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6323792"/>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6323793"/>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334C495B" w:rsidR="003F547E" w:rsidRDefault="003F547E" w:rsidP="00AE41E3">
      <w:pPr>
        <w:pStyle w:val="Titre2"/>
      </w:pPr>
      <w:bookmarkStart w:id="50" w:name="_Toc526323794"/>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1" w:name="_Toc526323795"/>
      <w:r w:rsidRPr="00C13C93">
        <w:rPr>
          <w:color w:val="00B050"/>
        </w:rPr>
        <w:t>Raid Logiciel et matériel</w:t>
      </w:r>
      <w:bookmarkEnd w:id="51"/>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DA6430">
      <w:pPr>
        <w:pStyle w:val="Titre4"/>
      </w:pPr>
      <w:bookmarkStart w:id="52" w:name="_Toc526323796"/>
      <w:r w:rsidRPr="00C13C93">
        <w:t>Raid matériel</w:t>
      </w:r>
      <w:r w:rsidR="009A5BC9" w:rsidRPr="00C13C93">
        <w:rPr>
          <w:rStyle w:val="Appelnotedebasdep"/>
          <w:color w:val="00B050"/>
        </w:rPr>
        <w:footnoteReference w:id="12"/>
      </w:r>
      <w:bookmarkEnd w:id="52"/>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lastRenderedPageBreak/>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A6430">
      <w:pPr>
        <w:pStyle w:val="Titre4"/>
      </w:pPr>
      <w:bookmarkStart w:id="53" w:name="_Toc526323797"/>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EA4CDF" w:rsidRPr="00794D7B" w:rsidRDefault="00EA4CDF"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EA4CDF" w:rsidRPr="00794D7B" w:rsidRDefault="00EA4CDF"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3"/>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6323798"/>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6323799"/>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6323800"/>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6323801"/>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6323802"/>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6323803"/>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6323804"/>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336D1B48"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6323805"/>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6323807"/>
      <w:r>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6323808"/>
      <w:r>
        <w:t>Première génération</w:t>
      </w:r>
      <w:bookmarkEnd w:id="64"/>
      <w:r w:rsidR="0008051F">
        <w:t xml:space="preserve"> – supports physiques</w:t>
      </w:r>
    </w:p>
    <w:p w14:paraId="4AC53D5A" w14:textId="5A86FCA5" w:rsidR="00A52A68" w:rsidRDefault="00A52A68" w:rsidP="00DA6430">
      <w:pPr>
        <w:pStyle w:val="Titre4"/>
      </w:pPr>
      <w:bookmarkStart w:id="65" w:name="_Toc526323810"/>
      <w:r>
        <w:t xml:space="preserve">Le </w:t>
      </w:r>
      <w:r w:rsidR="00A03392">
        <w:t>r</w:t>
      </w:r>
      <w:r>
        <w:t>uban perforé</w:t>
      </w:r>
      <w:bookmarkEnd w:id="65"/>
    </w:p>
    <w:p w14:paraId="0797373D" w14:textId="48437E79" w:rsidR="00EA4CDF" w:rsidRDefault="00EA4CDF" w:rsidP="00EA4CDF">
      <w:r>
        <w:t>Le premier ruban perforé est apparu en 1725</w:t>
      </w:r>
      <w:r w:rsidR="00AD3931">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6323809"/>
      <w:r>
        <w:t>La c</w:t>
      </w:r>
      <w:r w:rsidRPr="00DA6430">
        <w:t>arte perforée</w:t>
      </w:r>
      <w:bookmarkEnd w:id="66"/>
    </w:p>
    <w:p w14:paraId="75B823E9" w14:textId="77777777" w:rsidR="004C47E0" w:rsidRDefault="00AF1209" w:rsidP="00EA4CDF">
      <w:r>
        <w:t>La carte perforée est l’un des premiers systèmes de mémoires de masse. Elles seront utilisées dans les débuts de l’informatique.</w:t>
      </w:r>
      <w:r w:rsidR="00D32C0E">
        <w:t xml:space="preserve"> La carte perforée est un perfectionnement du ruban perforé apparu dans les année 1884 pour donner des instructions</w:t>
      </w:r>
      <w:r w:rsidR="001B15C9">
        <w:t xml:space="preserve"> à des machines analytiques.</w:t>
      </w:r>
    </w:p>
    <w:p w14:paraId="29FCBE0E" w14:textId="0E66268F" w:rsidR="00016F35" w:rsidRDefault="004C47E0" w:rsidP="00EA4CDF">
      <w:r>
        <w:t>Dans les années 1950, la spécification Hollerith/IBM apparait pour les cartes 8 colonnes. Sa longueur doit être de 187.32mm et sa largeur de 82.55mm avec une marge de 2 dixièmes.</w:t>
      </w:r>
      <w:r w:rsidR="00D85867">
        <w:t xml:space="preserve"> Il doit être propre (sans poussière) lors de son utilisation, afin de ne pas abimer la machine.</w:t>
      </w:r>
    </w:p>
    <w:p w14:paraId="4E1BE184" w14:textId="7A00B5AD" w:rsidR="00A8317B" w:rsidRPr="00EA4CDF" w:rsidRDefault="00A8317B" w:rsidP="00EA4CDF">
      <w:r>
        <w:lastRenderedPageBreak/>
        <w:t xml:space="preserve">Les cartes perforées étaient généralement utilisées pour faire </w:t>
      </w:r>
      <w:r w:rsidR="007C172B">
        <w:t>l</w:t>
      </w:r>
      <w:r w:rsidR="00E11D6B">
        <w:t>es traitements automatiques</w:t>
      </w:r>
      <w:r>
        <w:t xml:space="preserve"> des bulletins de salaires, faire des calculs et des statistiques, écrire des codes sources.</w:t>
      </w:r>
    </w:p>
    <w:p w14:paraId="0A3A85DA" w14:textId="52B25429" w:rsidR="003510BF" w:rsidRDefault="003510BF" w:rsidP="003510BF">
      <w:pPr>
        <w:pStyle w:val="Titre3"/>
      </w:pPr>
      <w:bookmarkStart w:id="67" w:name="_Toc526323811"/>
      <w:r>
        <w:t>Deuxième génération</w:t>
      </w:r>
      <w:bookmarkEnd w:id="67"/>
      <w:r w:rsidR="0008051F">
        <w:t xml:space="preserve"> – supports magnétiques</w:t>
      </w:r>
    </w:p>
    <w:p w14:paraId="4B9B467B" w14:textId="7926D37C" w:rsidR="00D471FD" w:rsidRDefault="00A03392" w:rsidP="008A6FA1">
      <w:pPr>
        <w:pStyle w:val="Titre4"/>
      </w:pPr>
      <w:bookmarkStart w:id="68" w:name="_Toc526323812"/>
      <w:r>
        <w:t>La bande magnétique</w:t>
      </w:r>
      <w:bookmarkEnd w:id="68"/>
    </w:p>
    <w:p w14:paraId="618C3F78" w14:textId="15D974A1" w:rsidR="009E52CF" w:rsidRDefault="009E52CF" w:rsidP="009E52CF">
      <w:r>
        <w:t xml:space="preserve">La bande magnétique, développée en Allemagne en 1928, est utilisée pour enregistrer et écouter des informations analogiques ou numériques. Le magnétophone servira alors à écouter les signaux </w:t>
      </w:r>
      <w:r w:rsidR="00F00779">
        <w:t>audio</w:t>
      </w:r>
      <w:r>
        <w:t xml:space="preserve"> et le magnétoscope pour les signaux vidéos</w:t>
      </w:r>
      <w:r w:rsidR="00DC51BF">
        <w:t>.</w:t>
      </w:r>
    </w:p>
    <w:p w14:paraId="525C0D65" w14:textId="437786A3" w:rsidR="00DC51BF" w:rsidRDefault="00DC51BF" w:rsidP="009E52CF">
      <w:r>
        <w:t>L’utilisation d’une bande magnétique se caractérisera à l’aide de la largeur de la bande et à son nombre de pistes.</w:t>
      </w:r>
    </w:p>
    <w:p w14:paraId="695C71C6" w14:textId="7E684D81" w:rsidR="00F8195D" w:rsidRDefault="00F8195D" w:rsidP="00F8195D">
      <w:r>
        <w:t xml:space="preserve">Les bandes magnétiques sont très vite devenues le système de mémoire de masse </w:t>
      </w:r>
      <w:r w:rsidR="00C81BAE">
        <w:t>par excellence.</w:t>
      </w:r>
    </w:p>
    <w:p w14:paraId="490284D5" w14:textId="1A01E97E" w:rsidR="00CD2AD4" w:rsidRDefault="00CD2AD4" w:rsidP="008A6FA1">
      <w:pPr>
        <w:pStyle w:val="Titre4"/>
      </w:pPr>
      <w:bookmarkStart w:id="69" w:name="_Toc526323813"/>
      <w:r>
        <w:t>La cassette</w:t>
      </w:r>
      <w:bookmarkEnd w:id="69"/>
      <w:r w:rsidR="004C7230">
        <w:t xml:space="preserve"> audio</w:t>
      </w:r>
    </w:p>
    <w:p w14:paraId="56674064" w14:textId="5F96997C" w:rsidR="00BF10AF" w:rsidRDefault="00BF10AF" w:rsidP="00BF10AF">
      <w:r>
        <w:t xml:space="preserve">La cassette audio / minicassette / musicassette a été introduit par Philips. Une cassette contient deux bobines où est enroulée </w:t>
      </w:r>
      <w:r w:rsidR="00035D2C">
        <w:t>une bande magnétique</w:t>
      </w:r>
      <w:r>
        <w:t>.</w:t>
      </w:r>
    </w:p>
    <w:p w14:paraId="6AB16A1D" w14:textId="6E2A1A14" w:rsidR="00035D2C" w:rsidRDefault="00035D2C" w:rsidP="00BF10AF">
      <w:r>
        <w:t>Elle s’utilise pour écouter ou enregistrer des sons et s’utilise à l’aide d’un magnétophone.</w:t>
      </w:r>
      <w:r w:rsidR="002A3BD5">
        <w:t xml:space="preserve"> Plus tard, elles furent intégrées à des appareils plus complexes comme </w:t>
      </w:r>
      <w:r w:rsidR="003415FD">
        <w:t>un autoradio</w:t>
      </w:r>
      <w:r w:rsidR="002A3BD5">
        <w:t xml:space="preserve"> ou un radiocassette.</w:t>
      </w:r>
    </w:p>
    <w:p w14:paraId="76B65BF0" w14:textId="58870060" w:rsidR="003415FD" w:rsidRDefault="008A343E" w:rsidP="00BF10AF">
      <w:r>
        <w:t>Une cassette est composée de quatre canaux qui sont écrits en parallèle sur la bande, deux par côté. C’est pour cela qu’il faut retourner la cassette, chaque face comporte deux bandes.</w:t>
      </w:r>
    </w:p>
    <w:p w14:paraId="5C532ECB" w14:textId="77777777" w:rsidR="00994779" w:rsidRDefault="00994779" w:rsidP="00BF10AF">
      <w:r>
        <w:t>Il existe différents types de cassettes, ces types se différencient par leurs matériaux de constructions et leurs performances :</w:t>
      </w:r>
    </w:p>
    <w:p w14:paraId="4E2638F8" w14:textId="561A985E" w:rsidR="00994779" w:rsidRDefault="00994779" w:rsidP="00994779">
      <w:pPr>
        <w:pStyle w:val="Paragraphedeliste"/>
        <w:numPr>
          <w:ilvl w:val="0"/>
          <w:numId w:val="10"/>
        </w:numPr>
        <w:rPr>
          <w:rFonts w:ascii="Arial" w:hAnsi="Arial"/>
          <w:sz w:val="22"/>
        </w:rPr>
      </w:pPr>
      <w:r w:rsidRPr="00994779">
        <w:rPr>
          <w:rFonts w:ascii="Arial" w:hAnsi="Arial"/>
          <w:sz w:val="22"/>
        </w:rPr>
        <w:t>Type 1</w:t>
      </w:r>
      <w:r>
        <w:rPr>
          <w:rFonts w:ascii="Arial" w:hAnsi="Arial"/>
          <w:sz w:val="22"/>
        </w:rPr>
        <w:t xml:space="preserve"> – normale : de 30Hz à 15kHz</w:t>
      </w:r>
    </w:p>
    <w:p w14:paraId="5554395F" w14:textId="63E558CB" w:rsidR="00994779" w:rsidRDefault="00994779" w:rsidP="00994779">
      <w:pPr>
        <w:pStyle w:val="Paragraphedeliste"/>
        <w:numPr>
          <w:ilvl w:val="0"/>
          <w:numId w:val="10"/>
        </w:numPr>
        <w:rPr>
          <w:rFonts w:ascii="Arial" w:hAnsi="Arial"/>
          <w:sz w:val="22"/>
        </w:rPr>
      </w:pPr>
      <w:r>
        <w:rPr>
          <w:rFonts w:ascii="Arial" w:hAnsi="Arial"/>
          <w:sz w:val="22"/>
        </w:rPr>
        <w:t>Type 2 – chrome : de 30Hz à 16kHz</w:t>
      </w:r>
    </w:p>
    <w:p w14:paraId="4F4D3312" w14:textId="77777777" w:rsidR="00994779" w:rsidRDefault="00994779" w:rsidP="00994779">
      <w:pPr>
        <w:pStyle w:val="Paragraphedeliste"/>
        <w:numPr>
          <w:ilvl w:val="0"/>
          <w:numId w:val="10"/>
        </w:numPr>
        <w:rPr>
          <w:rFonts w:ascii="Arial" w:hAnsi="Arial"/>
          <w:sz w:val="22"/>
        </w:rPr>
      </w:pPr>
      <w:r>
        <w:rPr>
          <w:rFonts w:ascii="Arial" w:hAnsi="Arial"/>
          <w:sz w:val="22"/>
        </w:rPr>
        <w:t>Type 3 – ferrichrome : de 30Hz à 16kHz</w:t>
      </w:r>
    </w:p>
    <w:p w14:paraId="2EFB4FEE" w14:textId="4D8F9B36" w:rsidR="001A58BF" w:rsidRDefault="00994779" w:rsidP="00994779">
      <w:pPr>
        <w:pStyle w:val="Paragraphedeliste"/>
        <w:numPr>
          <w:ilvl w:val="0"/>
          <w:numId w:val="10"/>
        </w:numPr>
        <w:rPr>
          <w:rFonts w:ascii="Arial" w:hAnsi="Arial"/>
          <w:sz w:val="22"/>
        </w:rPr>
      </w:pPr>
      <w:r>
        <w:rPr>
          <w:rFonts w:ascii="Arial" w:hAnsi="Arial"/>
          <w:sz w:val="22"/>
        </w:rPr>
        <w:t>Type 4 – métal : de 30Hz à 18kHz</w:t>
      </w:r>
    </w:p>
    <w:p w14:paraId="19423D63" w14:textId="1B177DC4" w:rsidR="001A58BF" w:rsidRPr="001A58BF" w:rsidRDefault="001A58BF" w:rsidP="001A58BF">
      <w:r>
        <w:t xml:space="preserve">La durée d’une cassette </w:t>
      </w:r>
      <w:r w:rsidR="002E7F19">
        <w:t>peut</w:t>
      </w:r>
      <w:r>
        <w:t xml:space="preserve"> varier en fonction de la longueur de la bande et de la vitesse de défilement.</w:t>
      </w:r>
    </w:p>
    <w:p w14:paraId="19ED2160" w14:textId="3EEDCF52" w:rsidR="004C7230" w:rsidRDefault="004C7230" w:rsidP="004C7230">
      <w:pPr>
        <w:pStyle w:val="Titre4"/>
      </w:pPr>
      <w:r>
        <w:t>La cassette vidéo</w:t>
      </w:r>
    </w:p>
    <w:p w14:paraId="44374A7D" w14:textId="6EB8674D" w:rsidR="002E7F19" w:rsidRDefault="002E7F19" w:rsidP="002E7F19">
      <w:r>
        <w:t xml:space="preserve">La cassette vidéo fonctionne de la même manière qu’une cassette audio : elle comprend </w:t>
      </w:r>
      <w:r w:rsidR="000F15BF">
        <w:t>une bobine</w:t>
      </w:r>
      <w:r>
        <w:t xml:space="preserve"> de magnétique capable de défiler afin de pouvoir lire ou enregistrer des signaux audio ou vidéos</w:t>
      </w:r>
      <w:r w:rsidR="000F15BF">
        <w:t>.</w:t>
      </w:r>
    </w:p>
    <w:p w14:paraId="335FF840" w14:textId="07EDA84B" w:rsidR="000F15BF" w:rsidRDefault="00AC34C9" w:rsidP="002E7F19">
      <w:r>
        <w:t xml:space="preserve">Il existe </w:t>
      </w:r>
      <w:r w:rsidR="0034315A">
        <w:t xml:space="preserve">plusieurs formats de cassettes vidéos comme </w:t>
      </w:r>
      <w:bookmarkStart w:id="70" w:name="_GoBack"/>
      <w:bookmarkEnd w:id="70"/>
    </w:p>
    <w:p w14:paraId="3B5AF4D6" w14:textId="77777777" w:rsidR="000F15BF" w:rsidRPr="002E7F19" w:rsidRDefault="000F15BF" w:rsidP="002E7F19"/>
    <w:p w14:paraId="1CCD58D5" w14:textId="77F0118E" w:rsidR="00CD2AD4" w:rsidRDefault="00CD2AD4" w:rsidP="008A6FA1">
      <w:pPr>
        <w:pStyle w:val="Titre4"/>
      </w:pPr>
      <w:bookmarkStart w:id="71" w:name="_Toc526323814"/>
      <w:r>
        <w:lastRenderedPageBreak/>
        <w:t>Le disque dur</w:t>
      </w:r>
      <w:bookmarkEnd w:id="71"/>
    </w:p>
    <w:p w14:paraId="4FDE5E02" w14:textId="5290E927" w:rsidR="00CD2AD4" w:rsidRPr="00D471FD" w:rsidRDefault="00CD2AD4" w:rsidP="008A6FA1">
      <w:pPr>
        <w:pStyle w:val="Titre4"/>
      </w:pPr>
      <w:bookmarkStart w:id="72" w:name="_Toc526323815"/>
      <w:r>
        <w:t>La disquette</w:t>
      </w:r>
      <w:bookmarkEnd w:id="72"/>
    </w:p>
    <w:p w14:paraId="70C8DCCD" w14:textId="5176B9B3" w:rsidR="003510BF" w:rsidRDefault="003510BF" w:rsidP="003510BF">
      <w:pPr>
        <w:pStyle w:val="Titre3"/>
      </w:pPr>
      <w:bookmarkStart w:id="73" w:name="_Toc526323816"/>
      <w:r>
        <w:t>Troisième génération</w:t>
      </w:r>
      <w:bookmarkEnd w:id="73"/>
      <w:r w:rsidR="0008051F">
        <w:t xml:space="preserve"> – supports optiques </w:t>
      </w:r>
    </w:p>
    <w:p w14:paraId="5470F462" w14:textId="116F015A" w:rsidR="003B0B86" w:rsidRDefault="003B0B86" w:rsidP="008A6FA1">
      <w:pPr>
        <w:pStyle w:val="Titre4"/>
      </w:pPr>
      <w:bookmarkStart w:id="74" w:name="_Toc526323817"/>
      <w:r>
        <w:t>Le disque compact</w:t>
      </w:r>
      <w:bookmarkEnd w:id="74"/>
    </w:p>
    <w:p w14:paraId="6A93987C" w14:textId="59268AF9" w:rsidR="003B0B86" w:rsidRDefault="003B0B86" w:rsidP="008A6FA1">
      <w:pPr>
        <w:pStyle w:val="Titre4"/>
      </w:pPr>
      <w:bookmarkStart w:id="75" w:name="_Toc526323818"/>
      <w:r>
        <w:t>Le DVD</w:t>
      </w:r>
      <w:bookmarkEnd w:id="75"/>
    </w:p>
    <w:p w14:paraId="36AE54B0" w14:textId="4713F4EA" w:rsidR="003B0B86" w:rsidRPr="003B0B86" w:rsidRDefault="003B0B86" w:rsidP="008A6FA1">
      <w:pPr>
        <w:pStyle w:val="Titre4"/>
      </w:pPr>
      <w:bookmarkStart w:id="76" w:name="_Toc526323819"/>
      <w:r>
        <w:t>Le Blu-ray</w:t>
      </w:r>
      <w:bookmarkEnd w:id="76"/>
    </w:p>
    <w:p w14:paraId="34098F10" w14:textId="7472F09B" w:rsidR="003510BF" w:rsidRDefault="003510BF" w:rsidP="003510BF">
      <w:pPr>
        <w:pStyle w:val="Titre3"/>
      </w:pPr>
      <w:bookmarkStart w:id="77" w:name="_Toc526323820"/>
      <w:r>
        <w:t>Quatrième génération</w:t>
      </w:r>
      <w:bookmarkEnd w:id="77"/>
      <w:r w:rsidR="0008051F">
        <w:t xml:space="preserve"> – supports numériques</w:t>
      </w:r>
    </w:p>
    <w:p w14:paraId="4CFB1649" w14:textId="668421B9" w:rsidR="00603CB4" w:rsidRDefault="00603CB4" w:rsidP="008A6FA1">
      <w:pPr>
        <w:pStyle w:val="Titre4"/>
      </w:pPr>
      <w:bookmarkStart w:id="78" w:name="_Toc526323821"/>
      <w:r>
        <w:t>La clé USB</w:t>
      </w:r>
      <w:bookmarkEnd w:id="78"/>
    </w:p>
    <w:p w14:paraId="760EA519" w14:textId="293E61A6" w:rsidR="00603CB4" w:rsidRDefault="00603CB4" w:rsidP="008A6FA1">
      <w:pPr>
        <w:pStyle w:val="Titre4"/>
      </w:pPr>
      <w:bookmarkStart w:id="79" w:name="_Toc526323822"/>
      <w:r>
        <w:t>La carte SD</w:t>
      </w:r>
      <w:bookmarkEnd w:id="79"/>
    </w:p>
    <w:p w14:paraId="5934EB27" w14:textId="793961BB" w:rsidR="001368E3" w:rsidRPr="00603CB4" w:rsidRDefault="001368E3" w:rsidP="008A6FA1">
      <w:pPr>
        <w:pStyle w:val="Titre4"/>
      </w:pPr>
      <w:bookmarkStart w:id="80" w:name="_Toc526323823"/>
      <w:r>
        <w:t>La carte microSD</w:t>
      </w:r>
      <w:bookmarkEnd w:id="80"/>
    </w:p>
    <w:p w14:paraId="4E81C18D" w14:textId="62EB0A59" w:rsidR="00A97195" w:rsidRPr="00A97195" w:rsidRDefault="00A97195" w:rsidP="00410E42">
      <w:pPr>
        <w:pStyle w:val="Titre1"/>
        <w:pageBreakBefore/>
        <w:rPr>
          <w:lang w:eastAsia="fr-CH"/>
        </w:rPr>
      </w:pPr>
      <w:bookmarkStart w:id="81" w:name="_Toc526323824"/>
      <w:r>
        <w:rPr>
          <w:lang w:eastAsia="fr-CH"/>
        </w:rPr>
        <w:lastRenderedPageBreak/>
        <w:t>Partie 3</w:t>
      </w:r>
      <w:bookmarkEnd w:id="81"/>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D60F9" w14:textId="77777777" w:rsidR="00EA4CDF" w:rsidRDefault="00EA4CDF" w:rsidP="00242F35">
      <w:r>
        <w:separator/>
      </w:r>
    </w:p>
  </w:endnote>
  <w:endnote w:type="continuationSeparator" w:id="0">
    <w:p w14:paraId="3020E2AA" w14:textId="77777777" w:rsidR="00EA4CDF" w:rsidRDefault="00EA4CDF"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0CF434F1" w:rsidR="00EA4CDF" w:rsidRDefault="00EA4CDF"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34315A">
      <w:rPr>
        <w:noProof/>
      </w:rPr>
      <w:t>23</w:t>
    </w:r>
    <w:r>
      <w:fldChar w:fldCharType="end"/>
    </w:r>
    <w:r>
      <w:t xml:space="preserve"> / </w:t>
    </w:r>
    <w:r>
      <w:rPr>
        <w:noProof/>
      </w:rPr>
      <w:fldChar w:fldCharType="begin"/>
    </w:r>
    <w:r>
      <w:rPr>
        <w:noProof/>
      </w:rPr>
      <w:instrText xml:space="preserve"> NUMPAGES   \* MERGEFORMAT </w:instrText>
    </w:r>
    <w:r>
      <w:rPr>
        <w:noProof/>
      </w:rPr>
      <w:fldChar w:fldCharType="separate"/>
    </w:r>
    <w:r w:rsidR="0034315A">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7C648" w14:textId="77777777" w:rsidR="00EA4CDF" w:rsidRDefault="00EA4CDF" w:rsidP="00242F35">
      <w:r>
        <w:separator/>
      </w:r>
    </w:p>
  </w:footnote>
  <w:footnote w:type="continuationSeparator" w:id="0">
    <w:p w14:paraId="252B51C3" w14:textId="77777777" w:rsidR="00EA4CDF" w:rsidRDefault="00EA4CDF" w:rsidP="00242F35">
      <w:r>
        <w:continuationSeparator/>
      </w:r>
    </w:p>
  </w:footnote>
  <w:footnote w:id="1">
    <w:p w14:paraId="117CBCC1" w14:textId="7F2AEAC4" w:rsidR="00EA4CDF" w:rsidRDefault="00EA4CDF">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EA4CDF" w:rsidRDefault="00EA4CDF">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EA4CDF" w:rsidRDefault="00EA4CDF"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EA4CDF" w:rsidRDefault="00EA4CDF"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EA4CDF" w:rsidRPr="001665F3" w:rsidRDefault="00EA4CDF"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EA4CDF" w:rsidRPr="000205AA" w:rsidRDefault="00EA4CDF"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EA4CDF" w:rsidRPr="00B55C34" w:rsidRDefault="00EA4CDF"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EA4CDF" w:rsidRDefault="00EA4CDF">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EA4CDF" w:rsidRDefault="00EA4CDF">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EA4CDF" w:rsidRDefault="00EA4CDF">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EA4CDF" w:rsidRDefault="00EA4CDF">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EA4CDF" w:rsidRDefault="00EA4CDF">
      <w:pPr>
        <w:pStyle w:val="Notedebasdepage"/>
      </w:pPr>
      <w:r>
        <w:t>Documents fournis par l’enseignant</w:t>
      </w:r>
    </w:p>
  </w:footnote>
  <w:footnote w:id="12">
    <w:p w14:paraId="33C50449" w14:textId="4ED7CFD0" w:rsidR="00EA4CDF" w:rsidRDefault="00EA4CDF">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EA4CDF" w:rsidRDefault="00EA4CDF">
      <w:pPr>
        <w:pStyle w:val="Notedebasdepage"/>
      </w:pPr>
      <w:hyperlink r:id="rId12" w:history="1">
        <w:r w:rsidRPr="001962A3">
          <w:rPr>
            <w:rStyle w:val="Lienhypertexte"/>
          </w:rPr>
          <w:t>https://stuff.mit.edu/afs/athena/project/rhel-doc/3/rhel-sag-fr-3/s1-raid-approaches.html</w:t>
        </w:r>
      </w:hyperlink>
    </w:p>
    <w:p w14:paraId="00EB6A97" w14:textId="331B32B8" w:rsidR="00EA4CDF" w:rsidRDefault="00EA4CDF">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EA4CDF" w:rsidRDefault="00EA4CDF">
      <w:pPr>
        <w:pStyle w:val="Notedebasdepage"/>
      </w:pPr>
      <w:r>
        <w:rPr>
          <w:rStyle w:val="Appelnotedebasdep"/>
        </w:rPr>
        <w:footnoteRef/>
      </w:r>
      <w:r>
        <w:t xml:space="preserve"> </w:t>
      </w:r>
      <w:r w:rsidRPr="00D471FD">
        <w:t>https://fr.wikipedia.org/wiki/Stockage_d%27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EA4CDF" w:rsidRDefault="00EA4CDF"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6F35"/>
    <w:rsid w:val="00035D2C"/>
    <w:rsid w:val="0008051F"/>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5E2E"/>
    <w:rsid w:val="004603DD"/>
    <w:rsid w:val="004708A7"/>
    <w:rsid w:val="0047481D"/>
    <w:rsid w:val="00480BB8"/>
    <w:rsid w:val="004A176F"/>
    <w:rsid w:val="004B0DE4"/>
    <w:rsid w:val="004B2998"/>
    <w:rsid w:val="004B2D1E"/>
    <w:rsid w:val="004C47E0"/>
    <w:rsid w:val="004C4E01"/>
    <w:rsid w:val="004C7230"/>
    <w:rsid w:val="004D4F99"/>
    <w:rsid w:val="004D769E"/>
    <w:rsid w:val="005113DB"/>
    <w:rsid w:val="005131E4"/>
    <w:rsid w:val="005428AB"/>
    <w:rsid w:val="00545088"/>
    <w:rsid w:val="005569A8"/>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4D51"/>
    <w:rsid w:val="0091562E"/>
    <w:rsid w:val="00931CFC"/>
    <w:rsid w:val="00937F16"/>
    <w:rsid w:val="00952C48"/>
    <w:rsid w:val="00975EB0"/>
    <w:rsid w:val="00991580"/>
    <w:rsid w:val="00994779"/>
    <w:rsid w:val="009A5BC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FFA"/>
    <w:rsid w:val="00A93004"/>
    <w:rsid w:val="00A953E1"/>
    <w:rsid w:val="00A97195"/>
    <w:rsid w:val="00AA0F25"/>
    <w:rsid w:val="00AB17F1"/>
    <w:rsid w:val="00AC34C9"/>
    <w:rsid w:val="00AD3931"/>
    <w:rsid w:val="00AE41E3"/>
    <w:rsid w:val="00AF1209"/>
    <w:rsid w:val="00AF54F8"/>
    <w:rsid w:val="00B32163"/>
    <w:rsid w:val="00B37012"/>
    <w:rsid w:val="00B4398D"/>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81BAE"/>
    <w:rsid w:val="00C82B46"/>
    <w:rsid w:val="00C92CCB"/>
    <w:rsid w:val="00CA3342"/>
    <w:rsid w:val="00CC5AC6"/>
    <w:rsid w:val="00CD2AD4"/>
    <w:rsid w:val="00CD3B85"/>
    <w:rsid w:val="00CE192C"/>
    <w:rsid w:val="00CF1B4B"/>
    <w:rsid w:val="00D03ADF"/>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27919"/>
    <w:rsid w:val="00E30988"/>
    <w:rsid w:val="00E813BF"/>
    <w:rsid w:val="00EA4CDF"/>
    <w:rsid w:val="00EC137C"/>
    <w:rsid w:val="00ED54AC"/>
    <w:rsid w:val="00EF2BF6"/>
    <w:rsid w:val="00F00779"/>
    <w:rsid w:val="00F01060"/>
    <w:rsid w:val="00F23A19"/>
    <w:rsid w:val="00F26897"/>
    <w:rsid w:val="00F43CDC"/>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2FC9C7-DD9C-4CE0-86CE-31EBA4D25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25</Pages>
  <Words>5539</Words>
  <Characters>30466</Characters>
  <Application>Microsoft Office Word</Application>
  <DocSecurity>0</DocSecurity>
  <Lines>253</Lines>
  <Paragraphs>71</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5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69</cp:revision>
  <cp:lastPrinted>2018-09-08T15:16:00Z</cp:lastPrinted>
  <dcterms:created xsi:type="dcterms:W3CDTF">2018-09-08T15:31:00Z</dcterms:created>
  <dcterms:modified xsi:type="dcterms:W3CDTF">2018-10-04T07:54:00Z</dcterms:modified>
</cp:coreProperties>
</file>